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338E" w:rsidRPr="001C2183" w:rsidRDefault="0045338E" w:rsidP="00AD056F">
      <w:pPr>
        <w:pStyle w:val="Kop1"/>
        <w:rPr>
          <w:lang w:val="en-US"/>
        </w:rPr>
      </w:pPr>
      <w:r w:rsidRPr="001C2183">
        <w:rPr>
          <w:lang w:val="en-US"/>
        </w:rPr>
        <w:t>IO pins microcontrollers</w:t>
      </w:r>
    </w:p>
    <w:p w:rsidR="00AD056F" w:rsidRPr="001C2183" w:rsidRDefault="00AD056F">
      <w:pPr>
        <w:rPr>
          <w:lang w:val="en-US"/>
        </w:rPr>
      </w:pPr>
    </w:p>
    <w:p w:rsidR="00AD056F" w:rsidRPr="001C2183" w:rsidRDefault="00AD056F" w:rsidP="00AD056F">
      <w:pPr>
        <w:pStyle w:val="Kop2"/>
        <w:rPr>
          <w:lang w:val="en-US"/>
        </w:rPr>
      </w:pPr>
      <w:r w:rsidRPr="001C2183">
        <w:rPr>
          <w:lang w:val="en-US"/>
        </w:rPr>
        <w:t>AVR / ARduino</w:t>
      </w:r>
      <w:r w:rsidR="006E014D" w:rsidRPr="001C2183">
        <w:rPr>
          <w:lang w:val="en-US"/>
        </w:rPr>
        <w:t xml:space="preserve"> – ATMEGA32U4 (ARduino Leonardo – Brainbox AVR)</w:t>
      </w:r>
    </w:p>
    <w:p w:rsidR="0045338E" w:rsidRPr="001C2183" w:rsidRDefault="0045338E">
      <w:pPr>
        <w:rPr>
          <w:lang w:val="en-US"/>
        </w:rPr>
      </w:pPr>
    </w:p>
    <w:p w:rsidR="00AD056F" w:rsidRDefault="006E014D">
      <w:r>
        <w:rPr>
          <w:noProof/>
          <w:lang w:eastAsia="nl-BE"/>
        </w:rPr>
        <w:drawing>
          <wp:anchor distT="0" distB="0" distL="114300" distR="114300" simplePos="0" relativeHeight="251658240" behindDoc="0" locked="0" layoutInCell="1" allowOverlap="1" wp14:anchorId="0D9DDE91" wp14:editId="7C7018A5">
            <wp:simplePos x="0" y="0"/>
            <wp:positionH relativeFrom="column">
              <wp:posOffset>2904454</wp:posOffset>
            </wp:positionH>
            <wp:positionV relativeFrom="paragraph">
              <wp:posOffset>175271</wp:posOffset>
            </wp:positionV>
            <wp:extent cx="3096100" cy="1017917"/>
            <wp:effectExtent l="0" t="0" r="9525" b="0"/>
            <wp:wrapNone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6120" cy="102121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D056F">
        <w:object w:dxaOrig="3949" w:dyaOrig="4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97.65pt;height:208.55pt" o:ole="">
            <v:imagedata r:id="rId10" o:title=""/>
          </v:shape>
          <o:OLEObject Type="Embed" ProgID="Visio.Drawing.11" ShapeID="_x0000_i1026" DrawAspect="Content" ObjectID="_1548157858" r:id="rId11"/>
        </w:object>
      </w:r>
    </w:p>
    <w:p w:rsidR="004C6F22" w:rsidRDefault="004C6F22"/>
    <w:p w:rsidR="004C6F22" w:rsidRDefault="004C6F22"/>
    <w:p w:rsidR="00AD056F" w:rsidRDefault="00AD056F"/>
    <w:p w:rsidR="00AD056F" w:rsidRPr="00AD056F" w:rsidRDefault="006E014D" w:rsidP="00AD056F">
      <w:pPr>
        <w:rPr>
          <w:lang w:val="en-US"/>
        </w:rPr>
      </w:pPr>
      <w:r>
        <w:rPr>
          <w:lang w:val="en-US"/>
        </w:rPr>
        <w:t>DDR</w:t>
      </w:r>
      <w:r w:rsidR="00AD056F" w:rsidRPr="00AD056F">
        <w:rPr>
          <w:lang w:val="en-US"/>
        </w:rPr>
        <w:t xml:space="preserve"> registers </w:t>
      </w:r>
      <w:proofErr w:type="spellStart"/>
      <w:r w:rsidR="00AD056F" w:rsidRPr="00AD056F">
        <w:rPr>
          <w:lang w:val="en-US"/>
        </w:rPr>
        <w:t>bepalen</w:t>
      </w:r>
      <w:proofErr w:type="spellEnd"/>
      <w:r w:rsidR="00AD056F" w:rsidRPr="00AD056F">
        <w:rPr>
          <w:lang w:val="en-US"/>
        </w:rPr>
        <w:t xml:space="preserve"> input of output (</w:t>
      </w:r>
      <w:r>
        <w:rPr>
          <w:lang w:val="en-US"/>
        </w:rPr>
        <w:t>0</w:t>
      </w:r>
      <w:r w:rsidR="00AD056F" w:rsidRPr="00AD056F">
        <w:rPr>
          <w:lang w:val="en-US"/>
        </w:rPr>
        <w:t xml:space="preserve"> = input, </w:t>
      </w:r>
      <w:r>
        <w:rPr>
          <w:lang w:val="en-US"/>
        </w:rPr>
        <w:t>1</w:t>
      </w:r>
      <w:r w:rsidR="00AD056F" w:rsidRPr="00AD056F">
        <w:rPr>
          <w:lang w:val="en-US"/>
        </w:rPr>
        <w:t xml:space="preserve"> is output)</w:t>
      </w:r>
    </w:p>
    <w:p w:rsidR="006E014D" w:rsidRDefault="00AD056F" w:rsidP="00AD056F">
      <w:r w:rsidRPr="00AD056F">
        <w:t xml:space="preserve">PORT registers bepalen de toestand van een output pin, </w:t>
      </w:r>
    </w:p>
    <w:p w:rsidR="00AD056F" w:rsidRPr="00AD056F" w:rsidRDefault="006E014D" w:rsidP="00AD056F">
      <w:r>
        <w:t xml:space="preserve">PIN registers </w:t>
      </w:r>
      <w:r w:rsidR="00AD056F" w:rsidRPr="00AD056F">
        <w:t xml:space="preserve"> geven de toestand weer van een input pin</w:t>
      </w:r>
      <w:r w:rsidRPr="006E014D">
        <w:rPr>
          <w:noProof/>
          <w:lang w:eastAsia="nl-BE"/>
        </w:rPr>
        <w:t xml:space="preserve"> </w:t>
      </w:r>
    </w:p>
    <w:p w:rsidR="0045338E" w:rsidRDefault="0045338E"/>
    <w:p w:rsidR="00F25274" w:rsidRDefault="00F25274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rPr>
          <w:noProof/>
          <w:lang w:eastAsia="nl-BE"/>
        </w:rPr>
        <w:drawing>
          <wp:inline distT="0" distB="0" distL="0" distR="0">
            <wp:extent cx="5707930" cy="4347713"/>
            <wp:effectExtent l="0" t="0" r="7620" b="0"/>
            <wp:docPr id="18" name="Afbeelding 18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7157" cy="4354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br w:type="page"/>
      </w:r>
    </w:p>
    <w:p w:rsidR="001D0C96" w:rsidRPr="00C31E19" w:rsidRDefault="001D0C96">
      <w:pPr>
        <w:rPr>
          <w:lang w:val="en-US"/>
        </w:rPr>
      </w:pPr>
    </w:p>
    <w:p w:rsidR="0054302A" w:rsidRPr="00046003" w:rsidRDefault="00046003" w:rsidP="00046003">
      <w:pPr>
        <w:pStyle w:val="Kop1"/>
        <w:rPr>
          <w:lang w:val="en-US"/>
        </w:rPr>
      </w:pPr>
      <w:bookmarkStart w:id="0" w:name="_GoBack"/>
      <w:bookmarkEnd w:id="0"/>
      <w:r w:rsidRPr="00046003">
        <w:rPr>
          <w:lang w:val="en-US"/>
        </w:rPr>
        <w:t>ARDUINO BRAINBOX AVR/ARDUINO DEMO PROGRAMS</w:t>
      </w:r>
    </w:p>
    <w:p w:rsidR="00046003" w:rsidRDefault="00046003">
      <w:pPr>
        <w:shd w:val="clear" w:color="auto" w:fill="FFFFFF"/>
        <w:rPr>
          <w:lang w:val="en-US"/>
        </w:rPr>
      </w:pPr>
    </w:p>
    <w:p w:rsidR="00046003" w:rsidRDefault="00046003" w:rsidP="00046003">
      <w:pPr>
        <w:pStyle w:val="Kop1"/>
        <w:rPr>
          <w:lang w:val="en-US"/>
        </w:rPr>
      </w:pPr>
      <w:r>
        <w:rPr>
          <w:lang w:val="en-US"/>
        </w:rPr>
        <w:t>BBA: O-20</w:t>
      </w:r>
    </w:p>
    <w:p w:rsidR="00046003" w:rsidRDefault="00046003">
      <w:pPr>
        <w:shd w:val="clear" w:color="auto" w:fill="FFFFFF"/>
        <w:rPr>
          <w:lang w:val="en-US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/*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www.E2CRE8.be - Brainbox Arduino  - by Bart Huyskens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04/2016 - ATMEL STUDIO 7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This program demonstrates how ARDUINO IDE can be used to program the Brainbox Arduino - based on the </w:t>
      </w:r>
      <w:proofErr w:type="spellStart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 Leonardo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For this program I have used real embedded C code - combined with Arduino library instructions to demonstrate that they can be used together.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This program blinks led 13 (blue led at pin C7) and led 17 (red led at </w:t>
      </w:r>
      <w:proofErr w:type="spellStart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RXled</w:t>
      </w:r>
      <w:proofErr w:type="spellEnd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 pin B0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The pinout diagram of the BBA (www.E2CRE8.be) visualizes the relation between the </w:t>
      </w:r>
      <w:proofErr w:type="spellStart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 pin names and the real pin names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is program can be used as inspiration to control any output pin of the Brainbox Arduino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ese programs are used in school environments and the C code is kept low level for that reason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*/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setup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ut your setup code here, to run once: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DDRB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RB0 (pin17) = output pin - using real embedded C code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pinMode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3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OUTPUT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// pin 13 (pinC7) = output pin - using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library instruction &amp; pin name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loop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ut your main code here, to run repeatedly: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PORTB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turn led at pin B0 off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igitalWrite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3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HIGH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turn the LED 13 on (HIGH is the voltage level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25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wait for 250msec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PORTB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turn led at pin B0 on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igitalWrite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3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,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LOW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turn the LED 13 on (HIGH is the voltage level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25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wait for 250msec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Default="00046003">
      <w:pPr>
        <w:rPr>
          <w:lang w:val="en-US"/>
        </w:rPr>
      </w:pPr>
      <w:r>
        <w:rPr>
          <w:lang w:val="en-US"/>
        </w:rPr>
        <w:br w:type="page"/>
      </w:r>
    </w:p>
    <w:p w:rsidR="00046003" w:rsidRDefault="00046003" w:rsidP="00046003">
      <w:pPr>
        <w:pStyle w:val="Kop1"/>
        <w:rPr>
          <w:lang w:val="en-US"/>
        </w:rPr>
      </w:pPr>
      <w:r>
        <w:rPr>
          <w:lang w:val="en-US"/>
        </w:rPr>
        <w:lastRenderedPageBreak/>
        <w:t>BBA: O-BUZZER</w:t>
      </w:r>
    </w:p>
    <w:p w:rsidR="00046003" w:rsidRDefault="00046003">
      <w:pPr>
        <w:shd w:val="clear" w:color="auto" w:fill="FFFFFF"/>
        <w:rPr>
          <w:lang w:val="en-US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/*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www.E2CRE8.be - Brainbox Arduino  - by Bart Huyskens</w:t>
      </w:r>
    </w:p>
    <w:p w:rsidR="00046003" w:rsidRPr="00583240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583240">
        <w:rPr>
          <w:rFonts w:ascii="Courier New" w:eastAsia="Times New Roman" w:hAnsi="Courier New" w:cs="Courier New"/>
          <w:color w:val="00B050"/>
          <w:lang w:val="en-US" w:eastAsia="nl-BE"/>
        </w:rPr>
        <w:t>04/2016 - ARDUINO IDE C</w:t>
      </w:r>
    </w:p>
    <w:p w:rsidR="00046003" w:rsidRPr="00583240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is program demonstrates how Arduino IDE can be used to program the Brainbox Arduino - based on the Arduino Leonardo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is program makes minimal use of the Arduino libraries. This brings you closer to real embedded programming.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e Pinout diagram of the BBA (www.e2cre8.be) visualizes the relation between the Arduino pin names and the real pin names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proofErr w:type="spellStart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is</w:t>
      </w:r>
      <w:proofErr w:type="spellEnd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 program generates a siren sound at pin E6 (pin 7) - this pin is connected to a buzzer on the BBA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ese programs are used in school environments and the C code is kept low level for that reason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 */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setup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ut your setup code here, to run once: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DDR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in E6  (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pin 7) connected to buzzer = output pin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loop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ut your main code here, to run repeatedly: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fo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proofErr w:type="spellStart"/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int</w:t>
      </w:r>
      <w:proofErr w:type="spellEnd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25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gt;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repeat the next 4 instructions 250 times (250 x 2msec = 0.5sec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high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wai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low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wai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fo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proofErr w:type="spellStart"/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int</w:t>
      </w:r>
      <w:proofErr w:type="spellEnd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5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gt;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repeat the next 4 instructions 500 times (2500 x 1msec = 0.5sec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high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u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5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wai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low</w:t>
      </w:r>
    </w:p>
    <w:p w:rsidR="00046003" w:rsidRPr="00583240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583240">
        <w:rPr>
          <w:rFonts w:ascii="Courier New" w:eastAsia="Times New Roman" w:hAnsi="Courier New" w:cs="Courier New"/>
          <w:color w:val="000000"/>
          <w:lang w:val="en-US" w:eastAsia="nl-BE"/>
        </w:rPr>
        <w:t>_</w:t>
      </w:r>
      <w:proofErr w:type="spellStart"/>
      <w:r w:rsidRPr="00583240">
        <w:rPr>
          <w:rFonts w:ascii="Courier New" w:eastAsia="Times New Roman" w:hAnsi="Courier New" w:cs="Courier New"/>
          <w:color w:val="000000"/>
          <w:lang w:val="en-US" w:eastAsia="nl-BE"/>
        </w:rPr>
        <w:t>delay_us</w:t>
      </w:r>
      <w:proofErr w:type="spellEnd"/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83240">
        <w:rPr>
          <w:rFonts w:ascii="Courier New" w:eastAsia="Times New Roman" w:hAnsi="Courier New" w:cs="Courier New"/>
          <w:color w:val="FF8000"/>
          <w:lang w:val="en-US" w:eastAsia="nl-BE"/>
        </w:rPr>
        <w:t>500</w:t>
      </w:r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583240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583240">
        <w:rPr>
          <w:rFonts w:ascii="Courier New" w:eastAsia="Times New Roman" w:hAnsi="Courier New" w:cs="Courier New"/>
          <w:color w:val="008000"/>
          <w:lang w:val="en-US" w:eastAsia="nl-BE"/>
        </w:rPr>
        <w:t>//wait</w:t>
      </w:r>
    </w:p>
    <w:p w:rsidR="00046003" w:rsidRPr="00583240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83240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583240" w:rsidRDefault="00046003" w:rsidP="00046003">
      <w:pPr>
        <w:shd w:val="clear" w:color="auto" w:fill="FFFFFF"/>
        <w:rPr>
          <w:rFonts w:ascii="Times New Roman" w:eastAsia="Times New Roman" w:hAnsi="Times New Roman" w:cs="Times New Roman"/>
          <w:sz w:val="24"/>
          <w:szCs w:val="24"/>
          <w:lang w:val="en-US" w:eastAsia="nl-BE"/>
        </w:rPr>
      </w:pPr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Default="00046003">
      <w:pPr>
        <w:rPr>
          <w:lang w:val="en-US"/>
        </w:rPr>
      </w:pPr>
      <w:r>
        <w:rPr>
          <w:lang w:val="en-US"/>
        </w:rPr>
        <w:br w:type="page"/>
      </w:r>
    </w:p>
    <w:p w:rsidR="00046003" w:rsidRDefault="00046003" w:rsidP="00046003">
      <w:pPr>
        <w:pStyle w:val="Kop1"/>
        <w:rPr>
          <w:lang w:val="en-US"/>
        </w:rPr>
      </w:pPr>
      <w:r>
        <w:rPr>
          <w:lang w:val="en-US"/>
        </w:rPr>
        <w:lastRenderedPageBreak/>
        <w:t>BBA: I-DIG</w:t>
      </w:r>
    </w:p>
    <w:p w:rsidR="00046003" w:rsidRDefault="00046003">
      <w:pPr>
        <w:shd w:val="clear" w:color="auto" w:fill="FFFFFF"/>
        <w:rPr>
          <w:lang w:val="en-US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/*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www.E2CRE8.be - Brainbox Arduino  - by Bart Huyskens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04/2016 - ARDUINO IDE C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is program demonstrates how Arduino IDE can be used to program the Brainbox Arduino - based on the Arduino Leonardo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is program makes minimal use of the Arduino libraries. This brings you closer to real embedded programming.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e Pinout diagram of the BBA (www.e2cre8.be) visualizes the relation between the Arduino pin names and the real pin names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This program 'reads' the level of the input pin F0 (Arduino pin 23). When this pin is high, the siren will sound with a 500Hz signal -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when it is low - the siren will sound with a 1KHz signal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e siren is a buzzer that is connected to pin E6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ese programs are used in school environments and the C code is kept low level for that reason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 */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804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4000"/>
          <w:lang w:val="en-US" w:eastAsia="nl-BE"/>
        </w:rPr>
        <w:t>#define LEDS      DDRF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setup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ut your setup code here, to run once: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LEDS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in F0 (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pin 23) is digital input (all pins of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portF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are digital inputs...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DDR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in E6  (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pin 7) connected to buzzer = output pin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loop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ut your main code here, to run repeatedly: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PINF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when the input of F0 is high (we used a mask to only look at pin 0 of port F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high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wai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low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m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wai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else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when the input of F0 is low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high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u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5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wai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low</w:t>
      </w:r>
    </w:p>
    <w:p w:rsidR="00046003" w:rsidRPr="00583240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583240">
        <w:rPr>
          <w:rFonts w:ascii="Courier New" w:eastAsia="Times New Roman" w:hAnsi="Courier New" w:cs="Courier New"/>
          <w:color w:val="000000"/>
          <w:lang w:val="en-US" w:eastAsia="nl-BE"/>
        </w:rPr>
        <w:t>_</w:t>
      </w:r>
      <w:proofErr w:type="spellStart"/>
      <w:r w:rsidRPr="00583240">
        <w:rPr>
          <w:rFonts w:ascii="Courier New" w:eastAsia="Times New Roman" w:hAnsi="Courier New" w:cs="Courier New"/>
          <w:color w:val="000000"/>
          <w:lang w:val="en-US" w:eastAsia="nl-BE"/>
        </w:rPr>
        <w:t>delay_us</w:t>
      </w:r>
      <w:proofErr w:type="spellEnd"/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583240">
        <w:rPr>
          <w:rFonts w:ascii="Courier New" w:eastAsia="Times New Roman" w:hAnsi="Courier New" w:cs="Courier New"/>
          <w:color w:val="FF8000"/>
          <w:lang w:val="en-US" w:eastAsia="nl-BE"/>
        </w:rPr>
        <w:t>500</w:t>
      </w:r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583240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583240">
        <w:rPr>
          <w:rFonts w:ascii="Courier New" w:eastAsia="Times New Roman" w:hAnsi="Courier New" w:cs="Courier New"/>
          <w:color w:val="008000"/>
          <w:lang w:val="en-US" w:eastAsia="nl-BE"/>
        </w:rPr>
        <w:t>//wait</w:t>
      </w:r>
    </w:p>
    <w:p w:rsidR="00046003" w:rsidRPr="00583240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83240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583240" w:rsidRDefault="00046003" w:rsidP="00046003">
      <w:pPr>
        <w:shd w:val="clear" w:color="auto" w:fill="FFFFFF"/>
        <w:rPr>
          <w:rFonts w:ascii="Times New Roman" w:eastAsia="Times New Roman" w:hAnsi="Times New Roman" w:cs="Times New Roman"/>
          <w:sz w:val="24"/>
          <w:szCs w:val="24"/>
          <w:lang w:val="en-US" w:eastAsia="nl-BE"/>
        </w:rPr>
      </w:pPr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1C2183" w:rsidRDefault="001C2183">
      <w:pPr>
        <w:rPr>
          <w:lang w:val="en-US"/>
        </w:rPr>
      </w:pPr>
      <w:r>
        <w:rPr>
          <w:lang w:val="en-US"/>
        </w:rPr>
        <w:br w:type="page"/>
      </w:r>
    </w:p>
    <w:p w:rsidR="001C2183" w:rsidRDefault="001C2183" w:rsidP="001C2183">
      <w:pPr>
        <w:pStyle w:val="Kop1"/>
      </w:pPr>
      <w:r>
        <w:lastRenderedPageBreak/>
        <w:t>AD conversie</w:t>
      </w:r>
    </w:p>
    <w:p w:rsidR="001C2183" w:rsidRDefault="001C2183" w:rsidP="001C2183">
      <w:pPr>
        <w:shd w:val="clear" w:color="auto" w:fill="FFFFFF"/>
      </w:pPr>
    </w:p>
    <w:p w:rsidR="001C2183" w:rsidRDefault="001C2183" w:rsidP="001C2183">
      <w:pPr>
        <w:pStyle w:val="Kop2"/>
      </w:pPr>
      <w:r>
        <w:t>ATMEGA32U4 (Brainbox AVR / Arduino)</w:t>
      </w:r>
    </w:p>
    <w:p w:rsidR="001C2183" w:rsidRDefault="001C2183" w:rsidP="001C2183">
      <w:pPr>
        <w:shd w:val="clear" w:color="auto" w:fill="FFFFFF"/>
      </w:pPr>
    </w:p>
    <w:p w:rsidR="001C2183" w:rsidRDefault="001C2183" w:rsidP="001C2183">
      <w:pPr>
        <w:shd w:val="clear" w:color="auto" w:fill="FFFFFF"/>
      </w:pPr>
      <w:r>
        <w:rPr>
          <w:noProof/>
          <w:lang w:eastAsia="nl-BE"/>
        </w:rPr>
        <w:drawing>
          <wp:inline distT="0" distB="0" distL="0" distR="0" wp14:anchorId="0458B106" wp14:editId="598BD2CC">
            <wp:extent cx="5210355" cy="7176343"/>
            <wp:effectExtent l="0" t="0" r="9525" b="5715"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14499" cy="718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6003" w:rsidRDefault="00046003">
      <w:pPr>
        <w:rPr>
          <w:lang w:val="en-US"/>
        </w:rPr>
      </w:pPr>
      <w:r>
        <w:rPr>
          <w:lang w:val="en-US"/>
        </w:rPr>
        <w:br w:type="page"/>
      </w:r>
    </w:p>
    <w:p w:rsidR="00046003" w:rsidRDefault="00046003" w:rsidP="00046003">
      <w:pPr>
        <w:pStyle w:val="Kop1"/>
        <w:rPr>
          <w:lang w:val="en-US"/>
        </w:rPr>
      </w:pPr>
      <w:r>
        <w:rPr>
          <w:lang w:val="en-US"/>
        </w:rPr>
        <w:lastRenderedPageBreak/>
        <w:t>BBA: IAN</w:t>
      </w:r>
    </w:p>
    <w:p w:rsidR="00046003" w:rsidRDefault="00046003">
      <w:pPr>
        <w:shd w:val="clear" w:color="auto" w:fill="FFFFFF"/>
        <w:rPr>
          <w:lang w:val="en-US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/*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www.E2CRE8.be - Brainbox Arduino  - by Bart Huyskens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04/2016 - ARDUINO IDE C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his program  demonstrates how the Analog inputs channels can be programmed in "C"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Use the datasheet of the ATMEGA32U4 from page 298 for more info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We have written 2 functions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READ_ADC_BYTE_CHANNEL: converts the Analog input into a 8 bit digital value - tested for channel 0-7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READ_ADC_INT_CHANNEL: converts the Analog input into a 10 bit digital value - tested for channel 0-7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Connect a </w:t>
      </w:r>
      <w:proofErr w:type="spellStart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potmeter</w:t>
      </w:r>
      <w:proofErr w:type="spellEnd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 xml:space="preserve"> to ADC7 (AN0 </w:t>
      </w:r>
      <w:proofErr w:type="spellStart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to demonstrate the result of the AD conversion is used to change the frequency at the buzzer - connected to E6 on the BBA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B050"/>
          <w:lang w:val="en-US" w:eastAsia="nl-BE"/>
        </w:rPr>
        <w:t>*/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setup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ut your setup code here, to run once: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int</w:t>
      </w:r>
      <w:proofErr w:type="spellEnd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READ_ADC_INT_CHANNEL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channel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function prototype - see below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READ_ADC_BYTE_CHANNEL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channel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function prototype - see below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DDRF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in F0 (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pin 23) is digital input (all pins of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portF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are digital inputs...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DDR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in E6  (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pin 7) connected to buzzer = output pin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loop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put your main code here, to run repeatedly: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ADRESULT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READ_ADC_BYTE_CHANNEL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7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convert the analog signal of channel 7 (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ARduino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A0) into a 8 bit digital signal and store it into "ADRESULT"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high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fo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gt;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-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// make pin E6 high for as many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usec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as ADRESUL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u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wai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PORTE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000000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make pin E6 low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fo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gt;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x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--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// // make pin E6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hlow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for as many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usec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as ADRESUL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_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delay_us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8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8080"/>
          <w:lang w:val="en-US" w:eastAsia="nl-BE"/>
        </w:rPr>
        <w:lastRenderedPageBreak/>
        <w:t>/*************************************************************************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8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8080"/>
          <w:lang w:val="en-US" w:eastAsia="nl-BE"/>
        </w:rPr>
        <w:t>ADC FUNCTIONS - ADC FUNCTIONS - ADC FUNCTIONS - ADC FUNCTIONS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8080"/>
          <w:lang w:val="en-US" w:eastAsia="nl-BE"/>
        </w:rPr>
        <w:t>**************************************************************************/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returns a 10 bit result from an AD conversion from a certain ADC channel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Channels 0-7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A 10 bit result needs to be loaded in an integer variable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int</w:t>
      </w:r>
      <w:proofErr w:type="spellEnd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READ_ADC_INT_CHANNEL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channel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DDRF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~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channel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selected channel as inpu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Right adjust + choice of channel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ADMUX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000000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channel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// Activate ADC - Stop conversion -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prescaler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128 (for ADC 50K&lt;..&lt;200k) (16Mhz / 128 = 125000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ADCSRA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1000011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start conversion and wait for completion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ADCSRA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ADSC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ADCSRA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ADSC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)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return A/D conversion resul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ADCLBuff</w:t>
      </w:r>
      <w:proofErr w:type="spellEnd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ADCL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first read ADCL!!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return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(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int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ADCH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8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ADCLBuff</w:t>
      </w:r>
      <w:proofErr w:type="spellEnd"/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returns a 8 bit result from an AD conversion from a certain ADC channel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Channels 0-7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A 8 bit result needs to be loaded in a BYTE variable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READ_ADC_BYTE_CHANNEL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channel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{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DDRF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~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channel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selected channel as inpu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Left adjust + choice of channel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ADMUX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01100000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channel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// Activate ADC - Stop conversion - </w:t>
      </w:r>
      <w:proofErr w:type="spellStart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prescaler</w:t>
      </w:r>
      <w:proofErr w:type="spellEnd"/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 xml:space="preserve"> 128 (for ADC 50K&lt;..&lt;200k) (16Mhz / 128 = 125000)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ADCSRA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0b1000011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start conversion and wait for completion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ADCSRA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=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ADSC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ADCSRA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046003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>ADSC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);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color w:val="008000"/>
          <w:lang w:val="en-US" w:eastAsia="nl-BE"/>
        </w:rPr>
        <w:t>// return A/D conversion result</w:t>
      </w:r>
    </w:p>
    <w:p w:rsidR="00046003" w:rsidRPr="00046003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04600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return</w:t>
      </w:r>
      <w:r w:rsidRPr="00046003">
        <w:rPr>
          <w:rFonts w:ascii="Courier New" w:eastAsia="Times New Roman" w:hAnsi="Courier New" w:cs="Courier New"/>
          <w:color w:val="000000"/>
          <w:lang w:val="en-US" w:eastAsia="nl-BE"/>
        </w:rPr>
        <w:t xml:space="preserve"> ADCH</w:t>
      </w:r>
      <w:r w:rsidRPr="0004600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046003" w:rsidRPr="00583240" w:rsidRDefault="00046003" w:rsidP="00046003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83240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046003" w:rsidRDefault="00046003">
      <w:pPr>
        <w:rPr>
          <w:lang w:val="en-US"/>
        </w:rPr>
      </w:pPr>
      <w:r>
        <w:rPr>
          <w:lang w:val="en-US"/>
        </w:rPr>
        <w:br w:type="page"/>
      </w:r>
    </w:p>
    <w:p w:rsidR="00046003" w:rsidRDefault="002F3931" w:rsidP="002F3931">
      <w:pPr>
        <w:pStyle w:val="Kop1"/>
        <w:rPr>
          <w:lang w:val="en-US"/>
        </w:rPr>
      </w:pPr>
      <w:r>
        <w:rPr>
          <w:lang w:val="en-US"/>
        </w:rPr>
        <w:lastRenderedPageBreak/>
        <w:t>BBA: PWM</w:t>
      </w:r>
    </w:p>
    <w:p w:rsidR="002F3931" w:rsidRDefault="002F3931">
      <w:pPr>
        <w:shd w:val="clear" w:color="auto" w:fill="FFFFFF"/>
        <w:rPr>
          <w:lang w:val="en-US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/*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www.E2CRE8.be - Brainbox Arduino  - by Bart Huyskens</w:t>
      </w:r>
    </w:p>
    <w:p w:rsidR="002F3931" w:rsidRPr="00583240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583240">
        <w:rPr>
          <w:rFonts w:ascii="Courier New" w:eastAsia="Times New Roman" w:hAnsi="Courier New" w:cs="Courier New"/>
          <w:color w:val="00B050"/>
          <w:lang w:val="en-US" w:eastAsia="nl-BE"/>
        </w:rPr>
        <w:t>04/2016 - ARDUINO IDE C</w:t>
      </w:r>
    </w:p>
    <w:p w:rsidR="002F3931" w:rsidRPr="00583240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This program demonstrates how Arduino IDE can be used to program the Brainbox Arduino - based on the Arduino Leonardo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This program makes minimal use of the Arduino libraries. This brings you closer to real embedded programming.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The Pinout diagram of the BBA (www.e2cre8.be) visualizes the relation between the Arduino pin names and the real pin names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This program generates PWM signals at 6 different output pins - it is necessary to look at the datasheet for further explanation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 // OC1A = PWM at B5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 // OC1B = PWM at B6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 // OC1C = PWM at B7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 // OC3A = PWM at C6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 // OC4A = PWM at C7 - BLUE LED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 // OC4D = PWM at D7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The PWM frequency is +/- 60Hz, but this can be changed by altering the </w:t>
      </w:r>
      <w:proofErr w:type="spellStart"/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prescaler</w:t>
      </w:r>
      <w:proofErr w:type="spellEnd"/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bits (see datasheet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 The PWM duty cycle (0-255) is set by the position of a </w:t>
      </w:r>
      <w:proofErr w:type="spellStart"/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potmeter</w:t>
      </w:r>
      <w:proofErr w:type="spellEnd"/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connected to  </w:t>
      </w:r>
      <w:proofErr w:type="spellStart"/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to</w:t>
      </w:r>
      <w:proofErr w:type="spellEnd"/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 xml:space="preserve"> ADC7 (AN0 </w:t>
      </w:r>
      <w:proofErr w:type="spellStart"/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ARduino</w:t>
      </w:r>
      <w:proofErr w:type="spellEnd"/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B050"/>
          <w:lang w:val="en-US" w:eastAsia="nl-BE"/>
        </w:rPr>
        <w:t>*/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setup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put your setup code here, to run once: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READ_ADC_BYTE_CHANNEL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channel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function prototype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DDRC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11000000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pinC7 &amp; C6 output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DDRB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11100000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pinB7, B6, B5 output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DDRD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10000000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pinC7 = blue led = output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Timer 1 PWM configuration - datasheet page 130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Set for Fast PWM _ 8 BIT - CLK/1024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OC1A = PWM at B5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OC1B = PWM at B6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OC1C = PWM at B7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TCCR1A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1010100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   COM1A1  COM1A0  COM1B1  COM1B0  COM1C1  COM1C0  WGM11 WGM10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TCCR1B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0000110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 ICNC1 ICES1      WGM13 WGM12 CS12  CS11  CS10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Timer 3 PWM configuration - datasheet page 130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Set for Fast PWM _ 8 BIT - CLK/1024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OC3A = PWM at C6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TCCR3A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1000000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   COM1A1  COM1A0  COM1B1  COM1B0  COM1C1  COM1C0  WGM11 WGM10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TCCR3B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0000110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 ICNC1 ICES1      WGM13 WGM12 CS12  CS11  CS10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lastRenderedPageBreak/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Timer 4 PWM configuration - datasheet page 160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Set for Fast PWM - CLK/1024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OC4A = PWM at pin C7 - BLUE LED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OC4B = PWM at pin B6 - not used - double with OC1B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OC4D = PWM at pin D7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TCCR4A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1010001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 xml:space="preserve">// COM4A1  COM4A0  COM4B1  COM4B0  FOC4A FOC4B PWM4A PWM4B 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TCCR4B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0000101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PWM4X PSR4  DTPS41  DTPS40  CS43  CS42  CS41  CS40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TCCR4C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1010100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COM4A1S COM4A0S COM4B1S COMAB0S COM4D1  COM4D0  FOC4D PWM4D  (! be aware that 7:4 are shadow registers of TCCR4A and need to be programmed the same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TCCR4D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00000000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FPIE4 FPEN4 FPNC4 FPES4 FPAC4 FPF4  WGM41 WGM40  (WGM = 00 = fast PWM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loop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put your main code here, to run repeatedly: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ADRESULT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READ_ADC_BYTE_CHANNEL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7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convert the analog signal of channel 7 (</w:t>
      </w:r>
      <w:proofErr w:type="spellStart"/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ARduino</w:t>
      </w:r>
      <w:proofErr w:type="spellEnd"/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 xml:space="preserve"> A0) into a 8 bit digital signal and store it into "ADRESULT"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OCR1AL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PWM value at pin B5 (OC1A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OCR1BL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PWM value at pin B6 (OC1B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OCR1CL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PWM value at pin B7 (OC1C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OCR3AL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PWM value at pin C6 (OC3A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OCR4A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PWM value at pin C7 (OC4A) - BLUE LED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 OCR4D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ADRESULT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PWM value at pin D7 (OC4D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AD FUNCTION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returns a 8 bit result from an AD conversion from a certain ADC channel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Channels 0-17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A 8 bit result needs to be loaded in a BYTE variable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READ_ADC_BYTE_CHANNEL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8000FF"/>
          <w:lang w:val="en-US" w:eastAsia="nl-BE"/>
        </w:rPr>
        <w:t>char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channel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{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DDRF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~(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>channel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 xml:space="preserve">// </w:t>
      </w:r>
      <w:proofErr w:type="spellStart"/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config</w:t>
      </w:r>
      <w:proofErr w:type="spellEnd"/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 xml:space="preserve"> selected channel as input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Left adjust + choice of channel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ADMUX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01100000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channel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 xml:space="preserve">// Activate ADC - Stop conversion - </w:t>
      </w:r>
      <w:proofErr w:type="spellStart"/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prescaler</w:t>
      </w:r>
      <w:proofErr w:type="spellEnd"/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 xml:space="preserve"> 128 (for ADC 50K&lt;..&lt;200k) (16Mhz / 128 = 125000)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ADCSRA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0b1000011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start conversion and wait for completion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ADCSRA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=(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>ADSC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while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ADCSRA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amp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2F3931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>ADSC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);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color w:val="008000"/>
          <w:lang w:val="en-US" w:eastAsia="nl-BE"/>
        </w:rPr>
        <w:t>// return A/D conversion result</w:t>
      </w:r>
    </w:p>
    <w:p w:rsidR="002F3931" w:rsidRPr="002F3931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r w:rsidRPr="002F3931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return</w:t>
      </w:r>
      <w:r w:rsidRPr="002F3931">
        <w:rPr>
          <w:rFonts w:ascii="Courier New" w:eastAsia="Times New Roman" w:hAnsi="Courier New" w:cs="Courier New"/>
          <w:color w:val="000000"/>
          <w:lang w:val="en-US" w:eastAsia="nl-BE"/>
        </w:rPr>
        <w:t xml:space="preserve"> ADCH</w:t>
      </w:r>
      <w:r w:rsidRPr="002F3931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2F3931" w:rsidRPr="002429A6" w:rsidRDefault="002F3931" w:rsidP="002F3931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429A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271072" w:rsidRDefault="00271072">
      <w:pPr>
        <w:rPr>
          <w:lang w:val="en-US"/>
        </w:rPr>
      </w:pPr>
    </w:p>
    <w:p w:rsidR="00271072" w:rsidRDefault="00271072">
      <w:pPr>
        <w:rPr>
          <w:lang w:val="en-US"/>
        </w:rPr>
      </w:pPr>
    </w:p>
    <w:p w:rsidR="00271072" w:rsidRDefault="00271072">
      <w:pPr>
        <w:rPr>
          <w:lang w:val="en-US"/>
        </w:rPr>
      </w:pPr>
    </w:p>
    <w:p w:rsidR="00271072" w:rsidRDefault="00271072">
      <w:pPr>
        <w:rPr>
          <w:lang w:val="en-US"/>
        </w:rPr>
      </w:pPr>
    </w:p>
    <w:p w:rsidR="00271072" w:rsidRDefault="00271072">
      <w:pPr>
        <w:rPr>
          <w:lang w:val="en-US"/>
        </w:rPr>
      </w:pPr>
    </w:p>
    <w:p w:rsidR="00271072" w:rsidRDefault="00271072" w:rsidP="00271072">
      <w:pPr>
        <w:pStyle w:val="Kop2"/>
        <w:rPr>
          <w:lang w:val="en-US"/>
        </w:rPr>
      </w:pPr>
      <w:r>
        <w:rPr>
          <w:lang w:val="en-US"/>
        </w:rPr>
        <w:lastRenderedPageBreak/>
        <w:t>Arduino Interrupt vector benamingen</w:t>
      </w:r>
    </w:p>
    <w:p w:rsidR="00271072" w:rsidRDefault="00271072">
      <w:pPr>
        <w:rPr>
          <w:lang w:val="en-US"/>
        </w:rPr>
      </w:pPr>
    </w:p>
    <w:p w:rsidR="00D03EF6" w:rsidRDefault="00D03EF6">
      <w:pPr>
        <w:rPr>
          <w:lang w:val="en-US"/>
        </w:rPr>
      </w:pP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1  Reset 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 2  External Interrupt Request 0  (pin D2)          (INT0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 3  External Interrupt Request 1  (pin D3)          (INT1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 4  Pin Change Interrupt Request 0 (pins D8 to D13) (PCINT0_vect)</w:t>
      </w:r>
    </w:p>
    <w:p w:rsidR="002429A6" w:rsidRPr="0053521E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 </w:t>
      </w:r>
      <w:r w:rsidRPr="0053521E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5  Pin Change Interrupt Request 1 (pins A0 to A5)  (PCINT1_vect)</w:t>
      </w:r>
    </w:p>
    <w:p w:rsidR="002429A6" w:rsidRPr="0053521E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53521E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 6  Pin Change Interrupt Request 2 (pins D0 to D7)  (PCINT2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53521E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 </w:t>
      </w: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7  Watchdog Time-out Interrupt   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WDT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 8  Timer/Counter2 Compare Match A                  (TIMER2_COMPA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 9  Timer/Counter2 Compare Match B                  (TIMER2_COMPB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10  Timer/Counter2 Overflow                         (TIMER2_OVF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11  Timer/Counter1 Capture Event                    (TIMER1_CAPT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12  Timer/Counter1 Compare Match A                  (TIMER1_COMPA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13  Timer/Counter1 Compare Match B                  (TIMER1_COMPB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14  Timer/Counter1 Overflow                         (TIMER1_OVF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15  Timer/Counter0 Compare Match A                  (TIMER0_COMPA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16  Timer/Counter0 Compare Match B                  (TIMER0_COMPB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17  Timer/Counter0 Overflow                         (TIMER0_OVF_vect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18  SPI Serial Transfer Complete  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SPI_STC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fr-BE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fr-BE" w:eastAsia="nl-BE"/>
        </w:rPr>
        <w:t xml:space="preserve">19  USART 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fr-BE" w:eastAsia="nl-BE"/>
        </w:rPr>
        <w:t>Rx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fr-BE" w:eastAsia="nl-BE"/>
        </w:rPr>
        <w:t xml:space="preserve"> Complete             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fr-BE" w:eastAsia="nl-BE"/>
        </w:rPr>
        <w:t>USART_RX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fr-BE" w:eastAsia="nl-BE"/>
        </w:rPr>
        <w:t>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20  USART, Data Register Empty    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USART_UDRE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21  USART, 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Tx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 xml:space="preserve"> Complete            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USART_TX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22  ADC Conversion Complete       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ADC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23  EEPROM Ready                  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EE_READY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24  Analog Comparator             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ANALOG_COMP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Cs w:val="24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25  2-wire Serial Interface  (I2C)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TWI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)</w:t>
      </w:r>
    </w:p>
    <w:p w:rsidR="002429A6" w:rsidRPr="002429A6" w:rsidRDefault="002429A6" w:rsidP="002429A6">
      <w:pPr>
        <w:shd w:val="clear" w:color="auto" w:fill="FFE4B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eastAsia="Times New Roman" w:hAnsi="Courier New" w:cs="Courier New"/>
          <w:color w:val="000000"/>
          <w:sz w:val="16"/>
          <w:lang w:val="en-US" w:eastAsia="nl-BE"/>
        </w:rPr>
      </w:pPr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26  Store Program Memory Ready                      (</w:t>
      </w:r>
      <w:proofErr w:type="spellStart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SPM_READY_vect</w:t>
      </w:r>
      <w:proofErr w:type="spellEnd"/>
      <w:r w:rsidRPr="002429A6">
        <w:rPr>
          <w:rFonts w:ascii="Courier New" w:eastAsia="Times New Roman" w:hAnsi="Courier New" w:cs="Courier New"/>
          <w:color w:val="000000"/>
          <w:szCs w:val="24"/>
          <w:lang w:val="en-US" w:eastAsia="nl-BE"/>
        </w:rPr>
        <w:t>)</w:t>
      </w:r>
    </w:p>
    <w:p w:rsidR="00B664F5" w:rsidRDefault="00B664F5">
      <w:pPr>
        <w:rPr>
          <w:b/>
          <w:bCs/>
          <w:caps/>
          <w:color w:val="FFFFFF" w:themeColor="background1"/>
          <w:spacing w:val="15"/>
          <w:sz w:val="22"/>
          <w:szCs w:val="22"/>
          <w:lang w:val="en-US"/>
        </w:rPr>
      </w:pPr>
      <w:r>
        <w:rPr>
          <w:lang w:val="en-US"/>
        </w:rPr>
        <w:br w:type="page"/>
      </w:r>
    </w:p>
    <w:p w:rsidR="002F3931" w:rsidRDefault="00D03EF6" w:rsidP="00D03EF6">
      <w:pPr>
        <w:pStyle w:val="Kop1"/>
        <w:rPr>
          <w:lang w:val="en-US"/>
        </w:rPr>
      </w:pPr>
      <w:r>
        <w:rPr>
          <w:lang w:val="en-US"/>
        </w:rPr>
        <w:lastRenderedPageBreak/>
        <w:t>BBA External interrupt INT0</w:t>
      </w:r>
    </w:p>
    <w:p w:rsidR="00D03EF6" w:rsidRDefault="00D03EF6">
      <w:pPr>
        <w:shd w:val="clear" w:color="auto" w:fill="FFFFFF"/>
        <w:rPr>
          <w:lang w:val="en-US"/>
        </w:rPr>
      </w:pP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B050"/>
          <w:lang w:val="en-US" w:eastAsia="nl-BE"/>
        </w:rPr>
        <w:t>/*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B050"/>
          <w:lang w:val="en-US" w:eastAsia="nl-BE"/>
        </w:rPr>
        <w:t>www.E2CRE8.be - Brainbox Arduino  - by Bart Huyskens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B050"/>
          <w:lang w:val="en-US" w:eastAsia="nl-BE"/>
        </w:rPr>
        <w:t>11/01/2017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B05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B050"/>
          <w:lang w:val="en-US" w:eastAsia="nl-BE"/>
        </w:rPr>
        <w:t>Demo of external interrupt at INT0 pin PD0 (pin 3 on ARduino)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B050"/>
          <w:lang w:eastAsia="nl-BE"/>
        </w:rPr>
      </w:pPr>
      <w:r w:rsidRPr="00D03EF6">
        <w:rPr>
          <w:rFonts w:ascii="Courier New" w:eastAsia="Times New Roman" w:hAnsi="Courier New" w:cs="Courier New"/>
          <w:color w:val="00B050"/>
          <w:lang w:eastAsia="nl-BE"/>
        </w:rPr>
        <w:t>*/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D03EF6">
        <w:rPr>
          <w:rFonts w:ascii="Courier New" w:eastAsia="Times New Roman" w:hAnsi="Courier New" w:cs="Courier New"/>
          <w:color w:val="008000"/>
          <w:lang w:eastAsia="nl-BE"/>
        </w:rPr>
        <w:t xml:space="preserve">// deze </w:t>
      </w:r>
      <w:proofErr w:type="spellStart"/>
      <w:r w:rsidRPr="00D03EF6">
        <w:rPr>
          <w:rFonts w:ascii="Courier New" w:eastAsia="Times New Roman" w:hAnsi="Courier New" w:cs="Courier New"/>
          <w:color w:val="008000"/>
          <w:lang w:eastAsia="nl-BE"/>
        </w:rPr>
        <w:t>includes</w:t>
      </w:r>
      <w:proofErr w:type="spellEnd"/>
      <w:r w:rsidRPr="00D03EF6">
        <w:rPr>
          <w:rFonts w:ascii="Courier New" w:eastAsia="Times New Roman" w:hAnsi="Courier New" w:cs="Courier New"/>
          <w:color w:val="008000"/>
          <w:lang w:eastAsia="nl-BE"/>
        </w:rPr>
        <w:t xml:space="preserve"> en </w:t>
      </w:r>
      <w:proofErr w:type="spellStart"/>
      <w:r w:rsidRPr="00D03EF6">
        <w:rPr>
          <w:rFonts w:ascii="Courier New" w:eastAsia="Times New Roman" w:hAnsi="Courier New" w:cs="Courier New"/>
          <w:color w:val="008000"/>
          <w:lang w:eastAsia="nl-BE"/>
        </w:rPr>
        <w:t>defines</w:t>
      </w:r>
      <w:proofErr w:type="spellEnd"/>
      <w:r w:rsidRPr="00D03EF6">
        <w:rPr>
          <w:rFonts w:ascii="Courier New" w:eastAsia="Times New Roman" w:hAnsi="Courier New" w:cs="Courier New"/>
          <w:color w:val="008000"/>
          <w:lang w:eastAsia="nl-BE"/>
        </w:rPr>
        <w:t xml:space="preserve"> zijn niet nodig in IDE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804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804000"/>
          <w:lang w:val="en-US" w:eastAsia="nl-BE"/>
        </w:rPr>
        <w:t># include &lt;avr/io.h&gt;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804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804000"/>
          <w:lang w:val="en-US" w:eastAsia="nl-BE"/>
        </w:rPr>
        <w:t># include &lt;avr/interrupt.h&gt;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D03EF6">
        <w:rPr>
          <w:rFonts w:ascii="Courier New" w:eastAsia="Times New Roman" w:hAnsi="Courier New" w:cs="Courier New"/>
          <w:color w:val="804000"/>
          <w:lang w:eastAsia="nl-BE"/>
        </w:rPr>
        <w:t xml:space="preserve"># </w:t>
      </w:r>
      <w:proofErr w:type="spellStart"/>
      <w:r w:rsidRPr="00D03EF6">
        <w:rPr>
          <w:rFonts w:ascii="Courier New" w:eastAsia="Times New Roman" w:hAnsi="Courier New" w:cs="Courier New"/>
          <w:color w:val="804000"/>
          <w:lang w:eastAsia="nl-BE"/>
        </w:rPr>
        <w:t>define</w:t>
      </w:r>
      <w:proofErr w:type="spellEnd"/>
      <w:r w:rsidRPr="00D03EF6">
        <w:rPr>
          <w:rFonts w:ascii="Courier New" w:eastAsia="Times New Roman" w:hAnsi="Courier New" w:cs="Courier New"/>
          <w:color w:val="804000"/>
          <w:lang w:eastAsia="nl-BE"/>
        </w:rPr>
        <w:t xml:space="preserve"> F_CPU 16000000         </w:t>
      </w:r>
      <w:r w:rsidRPr="00D03EF6">
        <w:rPr>
          <w:rFonts w:ascii="Courier New" w:eastAsia="Times New Roman" w:hAnsi="Courier New" w:cs="Courier New"/>
          <w:color w:val="008000"/>
          <w:lang w:eastAsia="nl-BE"/>
        </w:rPr>
        <w:t xml:space="preserve">// </w:t>
      </w:r>
      <w:proofErr w:type="spellStart"/>
      <w:r w:rsidRPr="00D03EF6">
        <w:rPr>
          <w:rFonts w:ascii="Courier New" w:eastAsia="Times New Roman" w:hAnsi="Courier New" w:cs="Courier New"/>
          <w:color w:val="008000"/>
          <w:lang w:eastAsia="nl-BE"/>
        </w:rPr>
        <w:t>Xtal</w:t>
      </w:r>
      <w:proofErr w:type="spellEnd"/>
      <w:r w:rsidRPr="00D03EF6">
        <w:rPr>
          <w:rFonts w:ascii="Courier New" w:eastAsia="Times New Roman" w:hAnsi="Courier New" w:cs="Courier New"/>
          <w:color w:val="008000"/>
          <w:lang w:eastAsia="nl-BE"/>
        </w:rPr>
        <w:t xml:space="preserve"> op 16MHz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8000FF"/>
          <w:lang w:val="en-US" w:eastAsia="nl-BE"/>
        </w:rPr>
        <w:t>volatile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byte state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LOW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setup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DDRC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DDRC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color w:val="FF8000"/>
          <w:lang w:val="en-US" w:eastAsia="nl-BE"/>
        </w:rPr>
        <w:t>0b10000000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color w:val="008000"/>
          <w:lang w:val="en-US" w:eastAsia="nl-BE"/>
        </w:rPr>
        <w:t>//pin RC7 (Pin13) output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EICRA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D03EF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ISC00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D03EF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ISC01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D03EF6">
        <w:rPr>
          <w:rFonts w:ascii="Courier New" w:eastAsia="Times New Roman" w:hAnsi="Courier New" w:cs="Courier New"/>
          <w:color w:val="008000"/>
          <w:lang w:val="en-US" w:eastAsia="nl-BE"/>
        </w:rPr>
        <w:t>// 1 1 The rising edge of INT0 generates an interrupt request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EIMSK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D03EF6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INT0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   </w:t>
      </w:r>
      <w:r w:rsidRPr="00D03EF6">
        <w:rPr>
          <w:rFonts w:ascii="Courier New" w:eastAsia="Times New Roman" w:hAnsi="Courier New" w:cs="Courier New"/>
          <w:color w:val="008000"/>
          <w:lang w:val="en-US" w:eastAsia="nl-BE"/>
        </w:rPr>
        <w:t>// External interrupt request mask enable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sei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                 </w:t>
      </w:r>
      <w:r w:rsidRPr="00D03EF6">
        <w:rPr>
          <w:rFonts w:ascii="Courier New" w:eastAsia="Times New Roman" w:hAnsi="Courier New" w:cs="Courier New"/>
          <w:color w:val="008000"/>
          <w:lang w:val="en-US" w:eastAsia="nl-BE"/>
        </w:rPr>
        <w:t>//Enable global interrupts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loop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PORTC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state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color w:val="FF8000"/>
          <w:lang w:val="en-US" w:eastAsia="nl-BE"/>
        </w:rPr>
        <w:t>7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color w:val="008000"/>
          <w:lang w:val="en-US" w:eastAsia="nl-BE"/>
        </w:rPr>
        <w:t>// state determines the state of the led at RC7 - pin 13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ISR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>INT0_vect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D03EF6">
        <w:rPr>
          <w:rFonts w:ascii="Courier New" w:eastAsia="Times New Roman" w:hAnsi="Courier New" w:cs="Courier New"/>
          <w:color w:val="008000"/>
          <w:lang w:val="en-US" w:eastAsia="nl-BE"/>
        </w:rPr>
        <w:t>// interrupt routine that executes every time a rising edge occurs on INT0 pin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D03EF6" w:rsidRPr="00D03EF6" w:rsidRDefault="00D03EF6" w:rsidP="00D03EF6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  state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!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>state</w:t>
      </w:r>
      <w:r w:rsidRPr="00D03EF6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D03EF6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D03EF6">
        <w:rPr>
          <w:rFonts w:ascii="Courier New" w:eastAsia="Times New Roman" w:hAnsi="Courier New" w:cs="Courier New"/>
          <w:color w:val="008000"/>
          <w:lang w:val="en-US" w:eastAsia="nl-BE"/>
        </w:rPr>
        <w:t>// inverse the variable "state"</w:t>
      </w:r>
    </w:p>
    <w:p w:rsidR="00D03EF6" w:rsidRDefault="00D03EF6" w:rsidP="00D03EF6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lang w:eastAsia="nl-BE"/>
        </w:rPr>
      </w:pPr>
      <w:r w:rsidRPr="00D03EF6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583240" w:rsidRDefault="00583240" w:rsidP="00D03EF6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lang w:eastAsia="nl-BE"/>
        </w:rPr>
      </w:pPr>
    </w:p>
    <w:p w:rsidR="00597E12" w:rsidRDefault="00597E12">
      <w:pPr>
        <w:rPr>
          <w:rFonts w:ascii="Times New Roman" w:eastAsia="Times New Roman" w:hAnsi="Times New Roman" w:cs="Times New Roman"/>
          <w:sz w:val="24"/>
          <w:szCs w:val="24"/>
          <w:lang w:eastAsia="nl-BE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nl-BE"/>
        </w:rPr>
        <w:br w:type="page"/>
      </w:r>
    </w:p>
    <w:p w:rsidR="00583240" w:rsidRPr="00D03EF6" w:rsidRDefault="00583240" w:rsidP="00D03EF6">
      <w:pPr>
        <w:shd w:val="clear" w:color="auto" w:fill="FFFFFF"/>
        <w:rPr>
          <w:rFonts w:ascii="Times New Roman" w:eastAsia="Times New Roman" w:hAnsi="Times New Roman" w:cs="Times New Roman"/>
          <w:sz w:val="24"/>
          <w:szCs w:val="24"/>
          <w:lang w:eastAsia="nl-BE"/>
        </w:rPr>
      </w:pPr>
    </w:p>
    <w:p w:rsidR="00D03EF6" w:rsidRPr="0053521E" w:rsidRDefault="00215C18" w:rsidP="00215C18">
      <w:pPr>
        <w:pStyle w:val="Kop1"/>
      </w:pPr>
      <w:r w:rsidRPr="0053521E">
        <w:t>TIMER0 interrupt</w:t>
      </w:r>
    </w:p>
    <w:p w:rsidR="00215C18" w:rsidRPr="0053521E" w:rsidRDefault="00215C18">
      <w:pPr>
        <w:shd w:val="clear" w:color="auto" w:fill="FFFFFF"/>
      </w:pPr>
    </w:p>
    <w:p w:rsidR="00215C18" w:rsidRDefault="00215C18">
      <w:pPr>
        <w:shd w:val="clear" w:color="auto" w:fill="FFFFFF"/>
      </w:pPr>
      <w:r w:rsidRPr="00215C18">
        <w:t xml:space="preserve">!! Deze code zou moeten werken, maar werkt niet omdat </w:t>
      </w:r>
      <w:r>
        <w:t>A</w:t>
      </w:r>
      <w:r w:rsidRPr="00215C18">
        <w:t xml:space="preserve">rduino IDE Timer0 gebruikt voor de delay functies. </w:t>
      </w:r>
    </w:p>
    <w:p w:rsidR="00215C18" w:rsidRPr="001C2183" w:rsidRDefault="00215C18">
      <w:pPr>
        <w:shd w:val="clear" w:color="auto" w:fill="FFFFFF"/>
        <w:rPr>
          <w:lang w:val="en-US"/>
        </w:rPr>
      </w:pPr>
      <w:r w:rsidRPr="001C2183">
        <w:rPr>
          <w:lang w:val="en-US"/>
        </w:rPr>
        <w:t xml:space="preserve">TIMER1 is </w:t>
      </w:r>
      <w:proofErr w:type="spellStart"/>
      <w:r w:rsidRPr="001C2183">
        <w:rPr>
          <w:lang w:val="en-US"/>
        </w:rPr>
        <w:t>een</w:t>
      </w:r>
      <w:proofErr w:type="spellEnd"/>
      <w:r w:rsidRPr="001C2183">
        <w:rPr>
          <w:lang w:val="en-US"/>
        </w:rPr>
        <w:t xml:space="preserve"> 16 bit teller</w:t>
      </w:r>
    </w:p>
    <w:p w:rsidR="00215C18" w:rsidRPr="001C2183" w:rsidRDefault="00393195">
      <w:pPr>
        <w:shd w:val="clear" w:color="auto" w:fill="FFFFFF"/>
        <w:rPr>
          <w:lang w:val="en-US"/>
        </w:rPr>
      </w:pPr>
      <w:r w:rsidRPr="001C2183">
        <w:rPr>
          <w:lang w:val="en-US"/>
        </w:rPr>
        <w:t xml:space="preserve">TIMER 4 is </w:t>
      </w:r>
      <w:proofErr w:type="spellStart"/>
      <w:r w:rsidRPr="001C2183">
        <w:rPr>
          <w:lang w:val="en-US"/>
        </w:rPr>
        <w:t>een</w:t>
      </w:r>
      <w:proofErr w:type="spellEnd"/>
      <w:r w:rsidRPr="001C2183">
        <w:rPr>
          <w:lang w:val="en-US"/>
        </w:rPr>
        <w:t xml:space="preserve"> 10 bit </w:t>
      </w:r>
      <w:proofErr w:type="spellStart"/>
      <w:r w:rsidRPr="001C2183">
        <w:rPr>
          <w:lang w:val="en-US"/>
        </w:rPr>
        <w:t>asynchrone</w:t>
      </w:r>
      <w:proofErr w:type="spellEnd"/>
      <w:r w:rsidRPr="001C2183">
        <w:rPr>
          <w:lang w:val="en-US"/>
        </w:rPr>
        <w:t xml:space="preserve"> teller</w:t>
      </w:r>
    </w:p>
    <w:p w:rsidR="00215C18" w:rsidRPr="001C2183" w:rsidRDefault="00215C18">
      <w:pPr>
        <w:shd w:val="clear" w:color="auto" w:fill="FFFFFF"/>
        <w:rPr>
          <w:lang w:val="en-US"/>
        </w:rPr>
      </w:pPr>
    </w:p>
    <w:p w:rsidR="00215C18" w:rsidRPr="0053521E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3521E">
        <w:rPr>
          <w:rFonts w:ascii="Courier New" w:eastAsia="Times New Roman" w:hAnsi="Courier New" w:cs="Courier New"/>
          <w:color w:val="000000"/>
          <w:lang w:val="en-US" w:eastAsia="nl-BE"/>
        </w:rPr>
        <w:t>/*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53521E">
        <w:rPr>
          <w:rFonts w:ascii="Courier New" w:eastAsia="Times New Roman" w:hAnsi="Courier New" w:cs="Courier New"/>
          <w:color w:val="000000"/>
          <w:lang w:val="en-US" w:eastAsia="nl-BE"/>
        </w:rPr>
        <w:t>www.E2CRE8.be - B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rainbox Arduino  - by Bart Huyskens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11/01/2017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Demo of timer </w:t>
      </w:r>
      <w:proofErr w:type="spellStart"/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int</w:t>
      </w:r>
      <w:proofErr w:type="spellEnd"/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every 1sec - using TMR0 - no </w:t>
      </w:r>
      <w:proofErr w:type="spellStart"/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prescaler</w:t>
      </w:r>
      <w:proofErr w:type="spellEnd"/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incrementing TMR0 at 16Mhz and 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generating 62500 overflow interrupts/sec:  16000000/256 = 62500/sec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215C18">
        <w:rPr>
          <w:rFonts w:ascii="Courier New" w:eastAsia="Times New Roman" w:hAnsi="Courier New" w:cs="Courier New"/>
          <w:color w:val="000000"/>
          <w:lang w:eastAsia="nl-BE"/>
        </w:rPr>
        <w:t>*/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215C18">
        <w:rPr>
          <w:rFonts w:ascii="Courier New" w:eastAsia="Times New Roman" w:hAnsi="Courier New" w:cs="Courier New"/>
          <w:color w:val="008000"/>
          <w:lang w:eastAsia="nl-BE"/>
        </w:rPr>
        <w:t xml:space="preserve">// deze </w:t>
      </w:r>
      <w:proofErr w:type="spellStart"/>
      <w:r w:rsidRPr="00215C18">
        <w:rPr>
          <w:rFonts w:ascii="Courier New" w:eastAsia="Times New Roman" w:hAnsi="Courier New" w:cs="Courier New"/>
          <w:color w:val="008000"/>
          <w:lang w:eastAsia="nl-BE"/>
        </w:rPr>
        <w:t>includes</w:t>
      </w:r>
      <w:proofErr w:type="spellEnd"/>
      <w:r w:rsidRPr="00215C18">
        <w:rPr>
          <w:rFonts w:ascii="Courier New" w:eastAsia="Times New Roman" w:hAnsi="Courier New" w:cs="Courier New"/>
          <w:color w:val="008000"/>
          <w:lang w:eastAsia="nl-BE"/>
        </w:rPr>
        <w:t xml:space="preserve"> en </w:t>
      </w:r>
      <w:proofErr w:type="spellStart"/>
      <w:r w:rsidRPr="00215C18">
        <w:rPr>
          <w:rFonts w:ascii="Courier New" w:eastAsia="Times New Roman" w:hAnsi="Courier New" w:cs="Courier New"/>
          <w:color w:val="008000"/>
          <w:lang w:eastAsia="nl-BE"/>
        </w:rPr>
        <w:t>defines</w:t>
      </w:r>
      <w:proofErr w:type="spellEnd"/>
      <w:r w:rsidRPr="00215C18">
        <w:rPr>
          <w:rFonts w:ascii="Courier New" w:eastAsia="Times New Roman" w:hAnsi="Courier New" w:cs="Courier New"/>
          <w:color w:val="008000"/>
          <w:lang w:eastAsia="nl-BE"/>
        </w:rPr>
        <w:t xml:space="preserve"> zijn niet nodig in IDE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804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# include &lt;</w:t>
      </w:r>
      <w:proofErr w:type="spellStart"/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avr</w:t>
      </w:r>
      <w:proofErr w:type="spellEnd"/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/</w:t>
      </w:r>
      <w:proofErr w:type="spellStart"/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io.h</w:t>
      </w:r>
      <w:proofErr w:type="spellEnd"/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&gt;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804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# include &lt;</w:t>
      </w:r>
      <w:proofErr w:type="spellStart"/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avr</w:t>
      </w:r>
      <w:proofErr w:type="spellEnd"/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/</w:t>
      </w:r>
      <w:proofErr w:type="spellStart"/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interrupt.h</w:t>
      </w:r>
      <w:proofErr w:type="spellEnd"/>
      <w:r w:rsidRPr="00215C18">
        <w:rPr>
          <w:rFonts w:ascii="Courier New" w:eastAsia="Times New Roman" w:hAnsi="Courier New" w:cs="Courier New"/>
          <w:color w:val="804000"/>
          <w:lang w:val="en-US" w:eastAsia="nl-BE"/>
        </w:rPr>
        <w:t>&gt;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eastAsia="nl-BE"/>
        </w:rPr>
      </w:pPr>
      <w:r w:rsidRPr="00215C18">
        <w:rPr>
          <w:rFonts w:ascii="Courier New" w:eastAsia="Times New Roman" w:hAnsi="Courier New" w:cs="Courier New"/>
          <w:color w:val="804000"/>
          <w:lang w:eastAsia="nl-BE"/>
        </w:rPr>
        <w:t xml:space="preserve"># </w:t>
      </w:r>
      <w:proofErr w:type="spellStart"/>
      <w:r w:rsidRPr="00215C18">
        <w:rPr>
          <w:rFonts w:ascii="Courier New" w:eastAsia="Times New Roman" w:hAnsi="Courier New" w:cs="Courier New"/>
          <w:color w:val="804000"/>
          <w:lang w:eastAsia="nl-BE"/>
        </w:rPr>
        <w:t>define</w:t>
      </w:r>
      <w:proofErr w:type="spellEnd"/>
      <w:r w:rsidRPr="00215C18">
        <w:rPr>
          <w:rFonts w:ascii="Courier New" w:eastAsia="Times New Roman" w:hAnsi="Courier New" w:cs="Courier New"/>
          <w:color w:val="804000"/>
          <w:lang w:eastAsia="nl-BE"/>
        </w:rPr>
        <w:t xml:space="preserve"> F_CPU 16000000         </w:t>
      </w:r>
      <w:r w:rsidRPr="00215C18">
        <w:rPr>
          <w:rFonts w:ascii="Courier New" w:eastAsia="Times New Roman" w:hAnsi="Courier New" w:cs="Courier New"/>
          <w:color w:val="008000"/>
          <w:lang w:eastAsia="nl-BE"/>
        </w:rPr>
        <w:t xml:space="preserve">// </w:t>
      </w:r>
      <w:proofErr w:type="spellStart"/>
      <w:r w:rsidRPr="00215C18">
        <w:rPr>
          <w:rFonts w:ascii="Courier New" w:eastAsia="Times New Roman" w:hAnsi="Courier New" w:cs="Courier New"/>
          <w:color w:val="008000"/>
          <w:lang w:eastAsia="nl-BE"/>
        </w:rPr>
        <w:t>Xtal</w:t>
      </w:r>
      <w:proofErr w:type="spellEnd"/>
      <w:r w:rsidRPr="00215C18">
        <w:rPr>
          <w:rFonts w:ascii="Courier New" w:eastAsia="Times New Roman" w:hAnsi="Courier New" w:cs="Courier New"/>
          <w:color w:val="008000"/>
          <w:lang w:eastAsia="nl-BE"/>
        </w:rPr>
        <w:t xml:space="preserve"> op 16MHz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8000FF"/>
          <w:lang w:val="en-US" w:eastAsia="nl-BE"/>
        </w:rPr>
        <w:t>volatile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byte state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LOW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8000FF"/>
          <w:lang w:val="en-US" w:eastAsia="nl-BE"/>
        </w:rPr>
        <w:t>volatile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8000FF"/>
          <w:lang w:val="en-US" w:eastAsia="nl-BE"/>
        </w:rPr>
        <w:t>unsigned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8000FF"/>
          <w:lang w:val="en-US" w:eastAsia="nl-BE"/>
        </w:rPr>
        <w:t>long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215C18">
        <w:rPr>
          <w:rFonts w:ascii="Courier New" w:eastAsia="Times New Roman" w:hAnsi="Courier New" w:cs="Courier New"/>
          <w:color w:val="8000FF"/>
          <w:lang w:val="en-US" w:eastAsia="nl-BE"/>
        </w:rPr>
        <w:t>int</w:t>
      </w:r>
      <w:proofErr w:type="spellEnd"/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proofErr w:type="spellStart"/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secteller</w:t>
      </w:r>
      <w:proofErr w:type="spellEnd"/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setup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DDRC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DDRC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FF8000"/>
          <w:lang w:val="en-US" w:eastAsia="nl-BE"/>
        </w:rPr>
        <w:t>0b10000000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//pin RC7 (Pin13) output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TCNT0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FF8000"/>
          <w:lang w:val="en-US" w:eastAsia="nl-BE"/>
        </w:rPr>
        <w:t>0x00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// clear TMR0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TCCR0B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=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215C1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CS00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 xml:space="preserve">// 001 - no </w:t>
      </w:r>
      <w:proofErr w:type="spellStart"/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prescaling</w:t>
      </w:r>
      <w:proofErr w:type="spellEnd"/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 xml:space="preserve"> - TMRO runs at 16Mhz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TIMSK0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|=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215C18">
        <w:rPr>
          <w:rFonts w:ascii="Courier New" w:eastAsia="Times New Roman" w:hAnsi="Courier New" w:cs="Courier New"/>
          <w:color w:val="FF8000"/>
          <w:lang w:val="en-US" w:eastAsia="nl-BE"/>
        </w:rPr>
        <w:t>1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TOIE0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          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// enable Timer0 interrupt at TMR0 overflow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</w:t>
      </w:r>
      <w:proofErr w:type="spellStart"/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sei</w:t>
      </w:r>
      <w:proofErr w:type="spellEnd"/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                      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//Enable global interrupts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8000FF"/>
          <w:lang w:val="en-US" w:eastAsia="nl-BE"/>
        </w:rPr>
        <w:t>void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loop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)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PORTC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state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lt;&lt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FF8000"/>
          <w:lang w:val="en-US" w:eastAsia="nl-BE"/>
        </w:rPr>
        <w:t>7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// state determines the state of the led at RC7 - pin 13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ISR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TIMER0_OVF_vect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// interrupt routine that executes every time TMR0 overflows 255 &gt;&gt; 0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215C18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if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(</w:t>
      </w:r>
      <w:proofErr w:type="spellStart"/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secteller</w:t>
      </w:r>
      <w:proofErr w:type="spellEnd"/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&gt;=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FF8000"/>
          <w:lang w:val="en-US" w:eastAsia="nl-BE"/>
        </w:rPr>
        <w:t>6250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)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// this is true - every second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 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 xml:space="preserve">// after 62500 </w:t>
      </w:r>
      <w:proofErr w:type="spellStart"/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ints</w:t>
      </w:r>
      <w:proofErr w:type="spellEnd"/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 xml:space="preserve"> - 1 sec is passed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state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!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>state</w:t>
      </w:r>
      <w:r w:rsidRPr="00215C18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215C18">
        <w:rPr>
          <w:rFonts w:ascii="Courier New" w:eastAsia="Times New Roman" w:hAnsi="Courier New" w:cs="Courier New"/>
          <w:color w:val="008000"/>
          <w:lang w:val="en-US" w:eastAsia="nl-BE"/>
        </w:rPr>
        <w:t>// flip pinC7</w:t>
      </w:r>
    </w:p>
    <w:p w:rsidR="00215C18" w:rsidRPr="001C2183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215C18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proofErr w:type="spellStart"/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>secteller</w:t>
      </w:r>
      <w:proofErr w:type="spellEnd"/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218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=</w:t>
      </w:r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2183">
        <w:rPr>
          <w:rFonts w:ascii="Courier New" w:eastAsia="Times New Roman" w:hAnsi="Courier New" w:cs="Courier New"/>
          <w:color w:val="FF8000"/>
          <w:lang w:val="en-US" w:eastAsia="nl-BE"/>
        </w:rPr>
        <w:t>0</w:t>
      </w:r>
      <w:r w:rsidRPr="001C218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;</w:t>
      </w:r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         </w:t>
      </w:r>
      <w:r w:rsidRPr="001C2183">
        <w:rPr>
          <w:rFonts w:ascii="Courier New" w:eastAsia="Times New Roman" w:hAnsi="Courier New" w:cs="Courier New"/>
          <w:color w:val="008000"/>
          <w:lang w:val="en-US" w:eastAsia="nl-BE"/>
        </w:rPr>
        <w:t xml:space="preserve">// reset </w:t>
      </w:r>
      <w:proofErr w:type="spellStart"/>
      <w:r w:rsidRPr="001C2183">
        <w:rPr>
          <w:rFonts w:ascii="Courier New" w:eastAsia="Times New Roman" w:hAnsi="Courier New" w:cs="Courier New"/>
          <w:color w:val="008000"/>
          <w:lang w:val="en-US" w:eastAsia="nl-BE"/>
        </w:rPr>
        <w:t>secteller</w:t>
      </w:r>
      <w:proofErr w:type="spellEnd"/>
    </w:p>
    <w:p w:rsidR="00215C18" w:rsidRPr="001C2183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1C218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}</w:t>
      </w:r>
    </w:p>
    <w:p w:rsidR="00215C18" w:rsidRPr="001C2183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   </w:t>
      </w:r>
      <w:r w:rsidRPr="001C2183">
        <w:rPr>
          <w:rFonts w:ascii="Courier New" w:eastAsia="Times New Roman" w:hAnsi="Courier New" w:cs="Courier New"/>
          <w:b/>
          <w:bCs/>
          <w:color w:val="0000FF"/>
          <w:lang w:val="en-US" w:eastAsia="nl-BE"/>
        </w:rPr>
        <w:t>else</w:t>
      </w:r>
    </w:p>
    <w:p w:rsidR="00215C18" w:rsidRPr="001C2183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val="en-US" w:eastAsia="nl-BE"/>
        </w:rPr>
      </w:pPr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1C218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{</w:t>
      </w:r>
    </w:p>
    <w:p w:rsidR="00215C18" w:rsidRPr="001C2183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8000"/>
          <w:lang w:val="en-US" w:eastAsia="nl-BE"/>
        </w:rPr>
      </w:pPr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proofErr w:type="spellStart"/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>secteller</w:t>
      </w:r>
      <w:proofErr w:type="spellEnd"/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</w:t>
      </w:r>
      <w:r w:rsidRPr="001C2183">
        <w:rPr>
          <w:rFonts w:ascii="Courier New" w:eastAsia="Times New Roman" w:hAnsi="Courier New" w:cs="Courier New"/>
          <w:b/>
          <w:bCs/>
          <w:color w:val="000080"/>
          <w:lang w:val="en-US" w:eastAsia="nl-BE"/>
        </w:rPr>
        <w:t>++;</w:t>
      </w:r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</w:t>
      </w:r>
      <w:r w:rsidRPr="001C2183">
        <w:rPr>
          <w:rFonts w:ascii="Courier New" w:eastAsia="Times New Roman" w:hAnsi="Courier New" w:cs="Courier New"/>
          <w:color w:val="008000"/>
          <w:lang w:val="en-US" w:eastAsia="nl-BE"/>
        </w:rPr>
        <w:t xml:space="preserve">// increment </w:t>
      </w:r>
      <w:proofErr w:type="spellStart"/>
      <w:r w:rsidRPr="001C2183">
        <w:rPr>
          <w:rFonts w:ascii="Courier New" w:eastAsia="Times New Roman" w:hAnsi="Courier New" w:cs="Courier New"/>
          <w:color w:val="008000"/>
          <w:lang w:val="en-US" w:eastAsia="nl-BE"/>
        </w:rPr>
        <w:t>secteller</w:t>
      </w:r>
      <w:proofErr w:type="spellEnd"/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1C2183">
        <w:rPr>
          <w:rFonts w:ascii="Courier New" w:eastAsia="Times New Roman" w:hAnsi="Courier New" w:cs="Courier New"/>
          <w:color w:val="000000"/>
          <w:lang w:val="en-US" w:eastAsia="nl-BE"/>
        </w:rPr>
        <w:t xml:space="preserve">        </w:t>
      </w:r>
      <w:r w:rsidRPr="00215C18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215C18" w:rsidRPr="00215C18" w:rsidRDefault="00215C18" w:rsidP="00215C18">
      <w:pPr>
        <w:shd w:val="clear" w:color="auto" w:fill="FFFFFF"/>
        <w:rPr>
          <w:rFonts w:ascii="Courier New" w:eastAsia="Times New Roman" w:hAnsi="Courier New" w:cs="Courier New"/>
          <w:color w:val="000000"/>
          <w:lang w:eastAsia="nl-BE"/>
        </w:rPr>
      </w:pPr>
      <w:r w:rsidRPr="00215C18">
        <w:rPr>
          <w:rFonts w:ascii="Courier New" w:eastAsia="Times New Roman" w:hAnsi="Courier New" w:cs="Courier New"/>
          <w:b/>
          <w:bCs/>
          <w:color w:val="000080"/>
          <w:lang w:eastAsia="nl-BE"/>
        </w:rPr>
        <w:t>}</w:t>
      </w:r>
    </w:p>
    <w:p w:rsidR="00215C18" w:rsidRPr="00046003" w:rsidRDefault="00215C18">
      <w:pPr>
        <w:shd w:val="clear" w:color="auto" w:fill="FFFFFF"/>
        <w:rPr>
          <w:lang w:val="en-US"/>
        </w:rPr>
      </w:pPr>
    </w:p>
    <w:sectPr w:rsidR="00215C18" w:rsidRPr="00046003">
      <w:headerReference w:type="default" r:id="rId14"/>
      <w:footerReference w:type="defaul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699C" w:rsidRDefault="004B699C" w:rsidP="00C166E5">
      <w:r>
        <w:separator/>
      </w:r>
    </w:p>
  </w:endnote>
  <w:endnote w:type="continuationSeparator" w:id="0">
    <w:p w:rsidR="004B699C" w:rsidRDefault="004B699C" w:rsidP="00C166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3240" w:rsidRPr="00C166E5" w:rsidRDefault="00583240">
    <w:pPr>
      <w:pStyle w:val="Voettekst"/>
      <w:rPr>
        <w:b/>
        <w:color w:val="808080" w:themeColor="background1" w:themeShade="80"/>
      </w:rPr>
    </w:pPr>
    <w:r w:rsidRPr="00C166E5">
      <w:rPr>
        <w:b/>
        <w:color w:val="808080" w:themeColor="background1" w:themeShade="80"/>
      </w:rPr>
      <w:t xml:space="preserve">Bart </w:t>
    </w:r>
    <w:proofErr w:type="spellStart"/>
    <w:r w:rsidRPr="00C166E5">
      <w:rPr>
        <w:b/>
        <w:color w:val="808080" w:themeColor="background1" w:themeShade="80"/>
      </w:rPr>
      <w:t>Huyskens</w:t>
    </w:r>
    <w:proofErr w:type="spellEnd"/>
    <w:r w:rsidRPr="00C166E5">
      <w:rPr>
        <w:b/>
        <w:color w:val="808080" w:themeColor="background1" w:themeShade="80"/>
      </w:rPr>
      <w:tab/>
    </w:r>
    <w:r w:rsidR="00AB19E3">
      <w:rPr>
        <w:b/>
        <w:color w:val="808080" w:themeColor="background1" w:themeShade="80"/>
      </w:rPr>
      <w:t xml:space="preserve">Manual Embedded C met </w:t>
    </w:r>
    <w:proofErr w:type="spellStart"/>
    <w:r w:rsidR="00AB19E3">
      <w:rPr>
        <w:b/>
        <w:color w:val="808080" w:themeColor="background1" w:themeShade="80"/>
      </w:rPr>
      <w:t>Arduino</w:t>
    </w:r>
    <w:proofErr w:type="spellEnd"/>
    <w:r w:rsidR="00AB19E3">
      <w:rPr>
        <w:b/>
        <w:color w:val="808080" w:themeColor="background1" w:themeShade="80"/>
      </w:rPr>
      <w:t xml:space="preserve"> IDE &amp; Brainbox </w:t>
    </w:r>
    <w:proofErr w:type="spellStart"/>
    <w:r w:rsidR="00AB19E3">
      <w:rPr>
        <w:b/>
        <w:color w:val="808080" w:themeColor="background1" w:themeShade="80"/>
      </w:rPr>
      <w:t>ARduino</w:t>
    </w:r>
    <w:proofErr w:type="spellEnd"/>
    <w:r w:rsidRPr="00C166E5">
      <w:rPr>
        <w:b/>
        <w:color w:val="808080" w:themeColor="background1" w:themeShade="80"/>
      </w:rPr>
      <w:tab/>
      <w:t xml:space="preserve">pagina </w:t>
    </w:r>
    <w:r w:rsidRPr="00C166E5">
      <w:rPr>
        <w:b/>
        <w:color w:val="808080" w:themeColor="background1" w:themeShade="80"/>
      </w:rPr>
      <w:fldChar w:fldCharType="begin"/>
    </w:r>
    <w:r w:rsidRPr="00C166E5">
      <w:rPr>
        <w:b/>
        <w:color w:val="808080" w:themeColor="background1" w:themeShade="80"/>
      </w:rPr>
      <w:instrText>PAGE   \* MERGEFORMAT</w:instrText>
    </w:r>
    <w:r w:rsidRPr="00C166E5">
      <w:rPr>
        <w:b/>
        <w:color w:val="808080" w:themeColor="background1" w:themeShade="80"/>
      </w:rPr>
      <w:fldChar w:fldCharType="separate"/>
    </w:r>
    <w:r w:rsidR="001C2183" w:rsidRPr="001C2183">
      <w:rPr>
        <w:b/>
        <w:noProof/>
        <w:color w:val="808080" w:themeColor="background1" w:themeShade="80"/>
        <w:lang w:val="nl-NL"/>
      </w:rPr>
      <w:t>12</w:t>
    </w:r>
    <w:r w:rsidRPr="00C166E5">
      <w:rPr>
        <w:b/>
        <w:color w:val="808080" w:themeColor="background1" w:themeShade="8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699C" w:rsidRDefault="004B699C" w:rsidP="00C166E5">
      <w:r>
        <w:separator/>
      </w:r>
    </w:p>
  </w:footnote>
  <w:footnote w:type="continuationSeparator" w:id="0">
    <w:p w:rsidR="004B699C" w:rsidRDefault="004B699C" w:rsidP="00C166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3240" w:rsidRPr="00C166E5" w:rsidRDefault="00583240">
    <w:pPr>
      <w:pStyle w:val="Koptekst"/>
      <w:rPr>
        <w:lang w:val="en-US"/>
      </w:rPr>
    </w:pPr>
    <w:r w:rsidRPr="00C166E5">
      <w:rPr>
        <w:b/>
        <w:color w:val="808080" w:themeColor="background1" w:themeShade="80"/>
        <w:lang w:val="en-US"/>
      </w:rPr>
      <w:t>Embedded C</w:t>
    </w:r>
    <w:r w:rsidRPr="00C166E5">
      <w:rPr>
        <w:b/>
        <w:color w:val="808080" w:themeColor="background1" w:themeShade="80"/>
        <w:lang w:val="en-US"/>
      </w:rPr>
      <w:tab/>
      <w:t>WWW.E2CRE8.BE</w:t>
    </w:r>
    <w:r w:rsidRPr="00C166E5">
      <w:rPr>
        <w:lang w:val="en-US"/>
      </w:rPr>
      <w:tab/>
    </w:r>
    <w:r>
      <w:rPr>
        <w:noProof/>
        <w:lang w:eastAsia="nl-BE"/>
      </w:rPr>
      <w:drawing>
        <wp:inline distT="0" distB="0" distL="0" distR="0" wp14:anchorId="2B0817E7" wp14:editId="7089B2FC">
          <wp:extent cx="1184374" cy="310506"/>
          <wp:effectExtent l="0" t="0" r="0" b="0"/>
          <wp:docPr id="16" name="Afbeelding 16" descr="E2CRE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2CRE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4355" cy="310501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1A2728C"/>
    <w:multiLevelType w:val="hybridMultilevel"/>
    <w:tmpl w:val="DA9E8974"/>
    <w:lvl w:ilvl="0" w:tplc="1E1C659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40B9"/>
    <w:rsid w:val="00046003"/>
    <w:rsid w:val="001C2183"/>
    <w:rsid w:val="001C70ED"/>
    <w:rsid w:val="001D0C96"/>
    <w:rsid w:val="00215C18"/>
    <w:rsid w:val="002429A6"/>
    <w:rsid w:val="00271072"/>
    <w:rsid w:val="002F3931"/>
    <w:rsid w:val="00324122"/>
    <w:rsid w:val="00343961"/>
    <w:rsid w:val="00393195"/>
    <w:rsid w:val="004164B6"/>
    <w:rsid w:val="00423CDA"/>
    <w:rsid w:val="0045338E"/>
    <w:rsid w:val="004B699C"/>
    <w:rsid w:val="004C6F22"/>
    <w:rsid w:val="004D0075"/>
    <w:rsid w:val="0053521E"/>
    <w:rsid w:val="005429B3"/>
    <w:rsid w:val="0054302A"/>
    <w:rsid w:val="00583240"/>
    <w:rsid w:val="00597E12"/>
    <w:rsid w:val="005D5555"/>
    <w:rsid w:val="00633A99"/>
    <w:rsid w:val="00644F04"/>
    <w:rsid w:val="006E014D"/>
    <w:rsid w:val="007A480F"/>
    <w:rsid w:val="00801794"/>
    <w:rsid w:val="00811B55"/>
    <w:rsid w:val="008E7D0B"/>
    <w:rsid w:val="00905B27"/>
    <w:rsid w:val="00927646"/>
    <w:rsid w:val="009356F6"/>
    <w:rsid w:val="009D5E57"/>
    <w:rsid w:val="00A126F5"/>
    <w:rsid w:val="00AB19E3"/>
    <w:rsid w:val="00AD056F"/>
    <w:rsid w:val="00B32EF5"/>
    <w:rsid w:val="00B35B03"/>
    <w:rsid w:val="00B664F5"/>
    <w:rsid w:val="00BE44C8"/>
    <w:rsid w:val="00C166E5"/>
    <w:rsid w:val="00C31E19"/>
    <w:rsid w:val="00C77A20"/>
    <w:rsid w:val="00C940B9"/>
    <w:rsid w:val="00CA0ACB"/>
    <w:rsid w:val="00CC2D91"/>
    <w:rsid w:val="00CE0142"/>
    <w:rsid w:val="00D03EF6"/>
    <w:rsid w:val="00D86D93"/>
    <w:rsid w:val="00E8342C"/>
    <w:rsid w:val="00EE1763"/>
    <w:rsid w:val="00F25274"/>
    <w:rsid w:val="00F34557"/>
    <w:rsid w:val="00F95099"/>
    <w:rsid w:val="00FE0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45338E"/>
    <w:rPr>
      <w:sz w:val="20"/>
      <w:szCs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45338E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45338E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outlineLvl w:val="1"/>
    </w:pPr>
    <w:rPr>
      <w:caps/>
      <w:spacing w:val="15"/>
      <w:sz w:val="22"/>
      <w:szCs w:val="22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45338E"/>
    <w:pPr>
      <w:pBdr>
        <w:top w:val="single" w:sz="6" w:space="2" w:color="4F81BD" w:themeColor="accent1"/>
        <w:left w:val="single" w:sz="6" w:space="2" w:color="4F81BD" w:themeColor="accent1"/>
      </w:pBdr>
      <w:spacing w:before="30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45338E"/>
    <w:pPr>
      <w:pBdr>
        <w:top w:val="dotted" w:sz="6" w:space="2" w:color="4F81BD" w:themeColor="accent1"/>
        <w:left w:val="dotted" w:sz="6" w:space="2" w:color="4F81BD" w:themeColor="accent1"/>
      </w:pBdr>
      <w:spacing w:before="30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45338E"/>
    <w:pPr>
      <w:pBdr>
        <w:bottom w:val="single" w:sz="6" w:space="1" w:color="4F81BD" w:themeColor="accent1"/>
      </w:pBdr>
      <w:spacing w:before="30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45338E"/>
    <w:pPr>
      <w:pBdr>
        <w:bottom w:val="dotted" w:sz="6" w:space="1" w:color="4F81BD" w:themeColor="accent1"/>
      </w:pBdr>
      <w:spacing w:before="30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45338E"/>
    <w:pPr>
      <w:spacing w:before="30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45338E"/>
    <w:pPr>
      <w:spacing w:before="30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45338E"/>
    <w:pPr>
      <w:spacing w:before="300"/>
      <w:outlineLvl w:val="8"/>
    </w:pPr>
    <w:rPr>
      <w:i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sc11">
    <w:name w:val="sc11"/>
    <w:basedOn w:val="Standaardalinea-lettertype"/>
    <w:rsid w:val="00C940B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Standaardalinea-lettertype"/>
    <w:rsid w:val="00C940B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basedOn w:val="Standaardalinea-lettertype"/>
    <w:rsid w:val="00C940B9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basedOn w:val="Standaardalinea-lettertype"/>
    <w:rsid w:val="00C940B9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161">
    <w:name w:val="sc161"/>
    <w:basedOn w:val="Standaardalinea-lettertype"/>
    <w:rsid w:val="00C940B9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101">
    <w:name w:val="sc101"/>
    <w:basedOn w:val="Standaardalinea-lettertype"/>
    <w:rsid w:val="00C940B9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51">
    <w:name w:val="sc51"/>
    <w:basedOn w:val="Standaardalinea-lettertype"/>
    <w:rsid w:val="00C940B9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Standaardalinea-lettertype"/>
    <w:rsid w:val="00C940B9"/>
    <w:rPr>
      <w:rFonts w:ascii="Courier New" w:hAnsi="Courier New" w:cs="Courier New" w:hint="default"/>
      <w:color w:val="FF8000"/>
      <w:sz w:val="20"/>
      <w:szCs w:val="20"/>
    </w:rPr>
  </w:style>
  <w:style w:type="table" w:styleId="Tabelraster">
    <w:name w:val="Table Grid"/>
    <w:basedOn w:val="Standaardtabel"/>
    <w:uiPriority w:val="59"/>
    <w:rsid w:val="00F950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jstalinea">
    <w:name w:val="List Paragraph"/>
    <w:basedOn w:val="Standaard"/>
    <w:uiPriority w:val="34"/>
    <w:qFormat/>
    <w:rsid w:val="0045338E"/>
    <w:pPr>
      <w:ind w:left="720"/>
      <w:contextualSpacing/>
    </w:pPr>
  </w:style>
  <w:style w:type="character" w:customStyle="1" w:styleId="Kop1Char">
    <w:name w:val="Kop 1 Char"/>
    <w:basedOn w:val="Standaardalinea-lettertype"/>
    <w:link w:val="Kop1"/>
    <w:uiPriority w:val="9"/>
    <w:rsid w:val="0045338E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Kop2Char">
    <w:name w:val="Kop 2 Char"/>
    <w:basedOn w:val="Standaardalinea-lettertype"/>
    <w:link w:val="Kop2"/>
    <w:uiPriority w:val="9"/>
    <w:rsid w:val="0045338E"/>
    <w:rPr>
      <w:caps/>
      <w:spacing w:val="15"/>
      <w:shd w:val="clear" w:color="auto" w:fill="DBE5F1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45338E"/>
    <w:rPr>
      <w:caps/>
      <w:color w:val="243F60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45338E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45338E"/>
    <w:rPr>
      <w:i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45338E"/>
    <w:rPr>
      <w:b/>
      <w:bCs/>
      <w:color w:val="365F91" w:themeColor="accent1" w:themeShade="BF"/>
      <w:sz w:val="16"/>
      <w:szCs w:val="16"/>
    </w:rPr>
  </w:style>
  <w:style w:type="paragraph" w:styleId="Titel">
    <w:name w:val="Title"/>
    <w:basedOn w:val="Standaard"/>
    <w:next w:val="Standaard"/>
    <w:link w:val="TitelChar"/>
    <w:uiPriority w:val="10"/>
    <w:qFormat/>
    <w:rsid w:val="0045338E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45338E"/>
    <w:rPr>
      <w:caps/>
      <w:color w:val="4F81BD" w:themeColor="accent1"/>
      <w:spacing w:val="10"/>
      <w:kern w:val="28"/>
      <w:sz w:val="52"/>
      <w:szCs w:val="5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45338E"/>
    <w:pPr>
      <w:spacing w:after="1000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45338E"/>
    <w:rPr>
      <w:caps/>
      <w:color w:val="595959" w:themeColor="text1" w:themeTint="A6"/>
      <w:spacing w:val="10"/>
      <w:sz w:val="24"/>
      <w:szCs w:val="24"/>
    </w:rPr>
  </w:style>
  <w:style w:type="character" w:styleId="Zwaar">
    <w:name w:val="Strong"/>
    <w:uiPriority w:val="22"/>
    <w:qFormat/>
    <w:rsid w:val="0045338E"/>
    <w:rPr>
      <w:b/>
      <w:bCs/>
    </w:rPr>
  </w:style>
  <w:style w:type="character" w:styleId="Nadruk">
    <w:name w:val="Emphasis"/>
    <w:uiPriority w:val="20"/>
    <w:qFormat/>
    <w:rsid w:val="0045338E"/>
    <w:rPr>
      <w:caps/>
      <w:color w:val="243F60" w:themeColor="accent1" w:themeShade="7F"/>
      <w:spacing w:val="5"/>
    </w:rPr>
  </w:style>
  <w:style w:type="paragraph" w:styleId="Geenafstand">
    <w:name w:val="No Spacing"/>
    <w:basedOn w:val="Standaard"/>
    <w:link w:val="GeenafstandChar"/>
    <w:uiPriority w:val="1"/>
    <w:qFormat/>
    <w:rsid w:val="0045338E"/>
  </w:style>
  <w:style w:type="character" w:customStyle="1" w:styleId="GeenafstandChar">
    <w:name w:val="Geen afstand Char"/>
    <w:basedOn w:val="Standaardalinea-lettertype"/>
    <w:link w:val="Geenafstand"/>
    <w:uiPriority w:val="1"/>
    <w:rsid w:val="0045338E"/>
    <w:rPr>
      <w:sz w:val="20"/>
      <w:szCs w:val="20"/>
    </w:rPr>
  </w:style>
  <w:style w:type="paragraph" w:styleId="Citaat">
    <w:name w:val="Quote"/>
    <w:basedOn w:val="Standaard"/>
    <w:next w:val="Standaard"/>
    <w:link w:val="CitaatChar"/>
    <w:uiPriority w:val="29"/>
    <w:qFormat/>
    <w:rsid w:val="0045338E"/>
    <w:rPr>
      <w:i/>
      <w:iCs/>
    </w:rPr>
  </w:style>
  <w:style w:type="character" w:customStyle="1" w:styleId="CitaatChar">
    <w:name w:val="Citaat Char"/>
    <w:basedOn w:val="Standaardalinea-lettertype"/>
    <w:link w:val="Citaat"/>
    <w:uiPriority w:val="29"/>
    <w:rsid w:val="0045338E"/>
    <w:rPr>
      <w:i/>
      <w:iCs/>
      <w:sz w:val="20"/>
      <w:szCs w:val="20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45338E"/>
    <w:pPr>
      <w:pBdr>
        <w:top w:val="single" w:sz="4" w:space="10" w:color="4F81BD" w:themeColor="accent1"/>
        <w:left w:val="single" w:sz="4" w:space="10" w:color="4F81BD" w:themeColor="accent1"/>
      </w:pBdr>
      <w:ind w:left="1296" w:right="1152"/>
      <w:jc w:val="both"/>
    </w:pPr>
    <w:rPr>
      <w:i/>
      <w:iCs/>
      <w:color w:val="4F81BD" w:themeColor="accent1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45338E"/>
    <w:rPr>
      <w:i/>
      <w:iCs/>
      <w:color w:val="4F81BD" w:themeColor="accent1"/>
      <w:sz w:val="20"/>
      <w:szCs w:val="20"/>
    </w:rPr>
  </w:style>
  <w:style w:type="character" w:styleId="Subtielebenadrukking">
    <w:name w:val="Subtle Emphasis"/>
    <w:uiPriority w:val="19"/>
    <w:qFormat/>
    <w:rsid w:val="0045338E"/>
    <w:rPr>
      <w:i/>
      <w:iCs/>
      <w:color w:val="243F60" w:themeColor="accent1" w:themeShade="7F"/>
    </w:rPr>
  </w:style>
  <w:style w:type="character" w:styleId="Intensievebenadrukking">
    <w:name w:val="Intense Emphasis"/>
    <w:uiPriority w:val="21"/>
    <w:qFormat/>
    <w:rsid w:val="0045338E"/>
    <w:rPr>
      <w:b/>
      <w:bCs/>
      <w:caps/>
      <w:color w:val="243F60" w:themeColor="accent1" w:themeShade="7F"/>
      <w:spacing w:val="10"/>
    </w:rPr>
  </w:style>
  <w:style w:type="character" w:styleId="Subtieleverwijzing">
    <w:name w:val="Subtle Reference"/>
    <w:uiPriority w:val="31"/>
    <w:qFormat/>
    <w:rsid w:val="0045338E"/>
    <w:rPr>
      <w:b/>
      <w:bCs/>
      <w:color w:val="4F81BD" w:themeColor="accent1"/>
    </w:rPr>
  </w:style>
  <w:style w:type="character" w:styleId="Intensieveverwijzing">
    <w:name w:val="Intense Reference"/>
    <w:uiPriority w:val="32"/>
    <w:qFormat/>
    <w:rsid w:val="0045338E"/>
    <w:rPr>
      <w:b/>
      <w:bCs/>
      <w:i/>
      <w:iCs/>
      <w:caps/>
      <w:color w:val="4F81BD" w:themeColor="accent1"/>
    </w:rPr>
  </w:style>
  <w:style w:type="character" w:styleId="Titelvanboek">
    <w:name w:val="Book Title"/>
    <w:uiPriority w:val="33"/>
    <w:qFormat/>
    <w:rsid w:val="0045338E"/>
    <w:rPr>
      <w:b/>
      <w:bCs/>
      <w:i/>
      <w:iCs/>
      <w:spacing w:val="9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45338E"/>
    <w:pPr>
      <w:outlineLvl w:val="9"/>
    </w:pPr>
    <w:rPr>
      <w:lang w:bidi="en-US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6E014D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6E014D"/>
    <w:rPr>
      <w:rFonts w:ascii="Tahoma" w:hAnsi="Tahoma" w:cs="Tahoma"/>
      <w:sz w:val="16"/>
      <w:szCs w:val="16"/>
    </w:rPr>
  </w:style>
  <w:style w:type="paragraph" w:styleId="Koptekst">
    <w:name w:val="header"/>
    <w:basedOn w:val="Standaard"/>
    <w:link w:val="KoptekstChar"/>
    <w:uiPriority w:val="99"/>
    <w:unhideWhenUsed/>
    <w:rsid w:val="00C166E5"/>
    <w:pPr>
      <w:tabs>
        <w:tab w:val="center" w:pos="4536"/>
        <w:tab w:val="right" w:pos="9072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C166E5"/>
    <w:rPr>
      <w:sz w:val="20"/>
      <w:szCs w:val="20"/>
    </w:rPr>
  </w:style>
  <w:style w:type="paragraph" w:styleId="Voettekst">
    <w:name w:val="footer"/>
    <w:basedOn w:val="Standaard"/>
    <w:link w:val="VoettekstChar"/>
    <w:uiPriority w:val="99"/>
    <w:unhideWhenUsed/>
    <w:rsid w:val="00C166E5"/>
    <w:pPr>
      <w:tabs>
        <w:tab w:val="center" w:pos="4536"/>
        <w:tab w:val="right" w:pos="9072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C166E5"/>
    <w:rPr>
      <w:sz w:val="20"/>
      <w:szCs w:val="20"/>
    </w:rPr>
  </w:style>
  <w:style w:type="character" w:styleId="Hyperlink">
    <w:name w:val="Hyperlink"/>
    <w:basedOn w:val="Standaardalinea-lettertype"/>
    <w:uiPriority w:val="99"/>
    <w:unhideWhenUsed/>
    <w:rsid w:val="00C166E5"/>
    <w:rPr>
      <w:color w:val="0000FF" w:themeColor="hyperlink"/>
      <w:u w:val="single"/>
    </w:rPr>
  </w:style>
  <w:style w:type="character" w:customStyle="1" w:styleId="sc31">
    <w:name w:val="sc31"/>
    <w:basedOn w:val="Standaardalinea-lettertype"/>
    <w:rsid w:val="00046003"/>
    <w:rPr>
      <w:rFonts w:ascii="Courier New" w:hAnsi="Courier New" w:cs="Courier New" w:hint="default"/>
      <w:color w:val="008080"/>
      <w:sz w:val="20"/>
      <w:szCs w:val="20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2429A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eastAsia="nl-BE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semiHidden/>
    <w:rsid w:val="002429A6"/>
    <w:rPr>
      <w:rFonts w:ascii="Courier New" w:eastAsia="Times New Roman" w:hAnsi="Courier New" w:cs="Courier New"/>
      <w:sz w:val="20"/>
      <w:szCs w:val="20"/>
      <w:lang w:eastAsia="nl-BE"/>
    </w:rPr>
  </w:style>
  <w:style w:type="character" w:styleId="HTMLCode">
    <w:name w:val="HTML Code"/>
    <w:basedOn w:val="Standaardalinea-lettertype"/>
    <w:uiPriority w:val="99"/>
    <w:semiHidden/>
    <w:unhideWhenUsed/>
    <w:rsid w:val="002429A6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45338E"/>
    <w:rPr>
      <w:sz w:val="20"/>
      <w:szCs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45338E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45338E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outlineLvl w:val="1"/>
    </w:pPr>
    <w:rPr>
      <w:caps/>
      <w:spacing w:val="15"/>
      <w:sz w:val="22"/>
      <w:szCs w:val="22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45338E"/>
    <w:pPr>
      <w:pBdr>
        <w:top w:val="single" w:sz="6" w:space="2" w:color="4F81BD" w:themeColor="accent1"/>
        <w:left w:val="single" w:sz="6" w:space="2" w:color="4F81BD" w:themeColor="accent1"/>
      </w:pBdr>
      <w:spacing w:before="30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45338E"/>
    <w:pPr>
      <w:pBdr>
        <w:top w:val="dotted" w:sz="6" w:space="2" w:color="4F81BD" w:themeColor="accent1"/>
        <w:left w:val="dotted" w:sz="6" w:space="2" w:color="4F81BD" w:themeColor="accent1"/>
      </w:pBdr>
      <w:spacing w:before="30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45338E"/>
    <w:pPr>
      <w:pBdr>
        <w:bottom w:val="single" w:sz="6" w:space="1" w:color="4F81BD" w:themeColor="accent1"/>
      </w:pBdr>
      <w:spacing w:before="30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45338E"/>
    <w:pPr>
      <w:pBdr>
        <w:bottom w:val="dotted" w:sz="6" w:space="1" w:color="4F81BD" w:themeColor="accent1"/>
      </w:pBdr>
      <w:spacing w:before="30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45338E"/>
    <w:pPr>
      <w:spacing w:before="30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45338E"/>
    <w:pPr>
      <w:spacing w:before="30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45338E"/>
    <w:pPr>
      <w:spacing w:before="300"/>
      <w:outlineLvl w:val="8"/>
    </w:pPr>
    <w:rPr>
      <w:i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sc11">
    <w:name w:val="sc11"/>
    <w:basedOn w:val="Standaardalinea-lettertype"/>
    <w:rsid w:val="00C940B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Standaardalinea-lettertype"/>
    <w:rsid w:val="00C940B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basedOn w:val="Standaardalinea-lettertype"/>
    <w:rsid w:val="00C940B9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basedOn w:val="Standaardalinea-lettertype"/>
    <w:rsid w:val="00C940B9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161">
    <w:name w:val="sc161"/>
    <w:basedOn w:val="Standaardalinea-lettertype"/>
    <w:rsid w:val="00C940B9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101">
    <w:name w:val="sc101"/>
    <w:basedOn w:val="Standaardalinea-lettertype"/>
    <w:rsid w:val="00C940B9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51">
    <w:name w:val="sc51"/>
    <w:basedOn w:val="Standaardalinea-lettertype"/>
    <w:rsid w:val="00C940B9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Standaardalinea-lettertype"/>
    <w:rsid w:val="00C940B9"/>
    <w:rPr>
      <w:rFonts w:ascii="Courier New" w:hAnsi="Courier New" w:cs="Courier New" w:hint="default"/>
      <w:color w:val="FF8000"/>
      <w:sz w:val="20"/>
      <w:szCs w:val="20"/>
    </w:rPr>
  </w:style>
  <w:style w:type="table" w:styleId="Tabelraster">
    <w:name w:val="Table Grid"/>
    <w:basedOn w:val="Standaardtabel"/>
    <w:uiPriority w:val="59"/>
    <w:rsid w:val="00F950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jstalinea">
    <w:name w:val="List Paragraph"/>
    <w:basedOn w:val="Standaard"/>
    <w:uiPriority w:val="34"/>
    <w:qFormat/>
    <w:rsid w:val="0045338E"/>
    <w:pPr>
      <w:ind w:left="720"/>
      <w:contextualSpacing/>
    </w:pPr>
  </w:style>
  <w:style w:type="character" w:customStyle="1" w:styleId="Kop1Char">
    <w:name w:val="Kop 1 Char"/>
    <w:basedOn w:val="Standaardalinea-lettertype"/>
    <w:link w:val="Kop1"/>
    <w:uiPriority w:val="9"/>
    <w:rsid w:val="0045338E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Kop2Char">
    <w:name w:val="Kop 2 Char"/>
    <w:basedOn w:val="Standaardalinea-lettertype"/>
    <w:link w:val="Kop2"/>
    <w:uiPriority w:val="9"/>
    <w:rsid w:val="0045338E"/>
    <w:rPr>
      <w:caps/>
      <w:spacing w:val="15"/>
      <w:shd w:val="clear" w:color="auto" w:fill="DBE5F1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45338E"/>
    <w:rPr>
      <w:caps/>
      <w:color w:val="243F60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45338E"/>
    <w:rPr>
      <w:caps/>
      <w:color w:val="365F91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45338E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45338E"/>
    <w:rPr>
      <w:i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45338E"/>
    <w:rPr>
      <w:b/>
      <w:bCs/>
      <w:color w:val="365F91" w:themeColor="accent1" w:themeShade="BF"/>
      <w:sz w:val="16"/>
      <w:szCs w:val="16"/>
    </w:rPr>
  </w:style>
  <w:style w:type="paragraph" w:styleId="Titel">
    <w:name w:val="Title"/>
    <w:basedOn w:val="Standaard"/>
    <w:next w:val="Standaard"/>
    <w:link w:val="TitelChar"/>
    <w:uiPriority w:val="10"/>
    <w:qFormat/>
    <w:rsid w:val="0045338E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45338E"/>
    <w:rPr>
      <w:caps/>
      <w:color w:val="4F81BD" w:themeColor="accent1"/>
      <w:spacing w:val="10"/>
      <w:kern w:val="28"/>
      <w:sz w:val="52"/>
      <w:szCs w:val="5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45338E"/>
    <w:pPr>
      <w:spacing w:after="1000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45338E"/>
    <w:rPr>
      <w:caps/>
      <w:color w:val="595959" w:themeColor="text1" w:themeTint="A6"/>
      <w:spacing w:val="10"/>
      <w:sz w:val="24"/>
      <w:szCs w:val="24"/>
    </w:rPr>
  </w:style>
  <w:style w:type="character" w:styleId="Zwaar">
    <w:name w:val="Strong"/>
    <w:uiPriority w:val="22"/>
    <w:qFormat/>
    <w:rsid w:val="0045338E"/>
    <w:rPr>
      <w:b/>
      <w:bCs/>
    </w:rPr>
  </w:style>
  <w:style w:type="character" w:styleId="Nadruk">
    <w:name w:val="Emphasis"/>
    <w:uiPriority w:val="20"/>
    <w:qFormat/>
    <w:rsid w:val="0045338E"/>
    <w:rPr>
      <w:caps/>
      <w:color w:val="243F60" w:themeColor="accent1" w:themeShade="7F"/>
      <w:spacing w:val="5"/>
    </w:rPr>
  </w:style>
  <w:style w:type="paragraph" w:styleId="Geenafstand">
    <w:name w:val="No Spacing"/>
    <w:basedOn w:val="Standaard"/>
    <w:link w:val="GeenafstandChar"/>
    <w:uiPriority w:val="1"/>
    <w:qFormat/>
    <w:rsid w:val="0045338E"/>
  </w:style>
  <w:style w:type="character" w:customStyle="1" w:styleId="GeenafstandChar">
    <w:name w:val="Geen afstand Char"/>
    <w:basedOn w:val="Standaardalinea-lettertype"/>
    <w:link w:val="Geenafstand"/>
    <w:uiPriority w:val="1"/>
    <w:rsid w:val="0045338E"/>
    <w:rPr>
      <w:sz w:val="20"/>
      <w:szCs w:val="20"/>
    </w:rPr>
  </w:style>
  <w:style w:type="paragraph" w:styleId="Citaat">
    <w:name w:val="Quote"/>
    <w:basedOn w:val="Standaard"/>
    <w:next w:val="Standaard"/>
    <w:link w:val="CitaatChar"/>
    <w:uiPriority w:val="29"/>
    <w:qFormat/>
    <w:rsid w:val="0045338E"/>
    <w:rPr>
      <w:i/>
      <w:iCs/>
    </w:rPr>
  </w:style>
  <w:style w:type="character" w:customStyle="1" w:styleId="CitaatChar">
    <w:name w:val="Citaat Char"/>
    <w:basedOn w:val="Standaardalinea-lettertype"/>
    <w:link w:val="Citaat"/>
    <w:uiPriority w:val="29"/>
    <w:rsid w:val="0045338E"/>
    <w:rPr>
      <w:i/>
      <w:iCs/>
      <w:sz w:val="20"/>
      <w:szCs w:val="20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45338E"/>
    <w:pPr>
      <w:pBdr>
        <w:top w:val="single" w:sz="4" w:space="10" w:color="4F81BD" w:themeColor="accent1"/>
        <w:left w:val="single" w:sz="4" w:space="10" w:color="4F81BD" w:themeColor="accent1"/>
      </w:pBdr>
      <w:ind w:left="1296" w:right="1152"/>
      <w:jc w:val="both"/>
    </w:pPr>
    <w:rPr>
      <w:i/>
      <w:iCs/>
      <w:color w:val="4F81BD" w:themeColor="accent1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45338E"/>
    <w:rPr>
      <w:i/>
      <w:iCs/>
      <w:color w:val="4F81BD" w:themeColor="accent1"/>
      <w:sz w:val="20"/>
      <w:szCs w:val="20"/>
    </w:rPr>
  </w:style>
  <w:style w:type="character" w:styleId="Subtielebenadrukking">
    <w:name w:val="Subtle Emphasis"/>
    <w:uiPriority w:val="19"/>
    <w:qFormat/>
    <w:rsid w:val="0045338E"/>
    <w:rPr>
      <w:i/>
      <w:iCs/>
      <w:color w:val="243F60" w:themeColor="accent1" w:themeShade="7F"/>
    </w:rPr>
  </w:style>
  <w:style w:type="character" w:styleId="Intensievebenadrukking">
    <w:name w:val="Intense Emphasis"/>
    <w:uiPriority w:val="21"/>
    <w:qFormat/>
    <w:rsid w:val="0045338E"/>
    <w:rPr>
      <w:b/>
      <w:bCs/>
      <w:caps/>
      <w:color w:val="243F60" w:themeColor="accent1" w:themeShade="7F"/>
      <w:spacing w:val="10"/>
    </w:rPr>
  </w:style>
  <w:style w:type="character" w:styleId="Subtieleverwijzing">
    <w:name w:val="Subtle Reference"/>
    <w:uiPriority w:val="31"/>
    <w:qFormat/>
    <w:rsid w:val="0045338E"/>
    <w:rPr>
      <w:b/>
      <w:bCs/>
      <w:color w:val="4F81BD" w:themeColor="accent1"/>
    </w:rPr>
  </w:style>
  <w:style w:type="character" w:styleId="Intensieveverwijzing">
    <w:name w:val="Intense Reference"/>
    <w:uiPriority w:val="32"/>
    <w:qFormat/>
    <w:rsid w:val="0045338E"/>
    <w:rPr>
      <w:b/>
      <w:bCs/>
      <w:i/>
      <w:iCs/>
      <w:caps/>
      <w:color w:val="4F81BD" w:themeColor="accent1"/>
    </w:rPr>
  </w:style>
  <w:style w:type="character" w:styleId="Titelvanboek">
    <w:name w:val="Book Title"/>
    <w:uiPriority w:val="33"/>
    <w:qFormat/>
    <w:rsid w:val="0045338E"/>
    <w:rPr>
      <w:b/>
      <w:bCs/>
      <w:i/>
      <w:iCs/>
      <w:spacing w:val="9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45338E"/>
    <w:pPr>
      <w:outlineLvl w:val="9"/>
    </w:pPr>
    <w:rPr>
      <w:lang w:bidi="en-US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6E014D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6E014D"/>
    <w:rPr>
      <w:rFonts w:ascii="Tahoma" w:hAnsi="Tahoma" w:cs="Tahoma"/>
      <w:sz w:val="16"/>
      <w:szCs w:val="16"/>
    </w:rPr>
  </w:style>
  <w:style w:type="paragraph" w:styleId="Koptekst">
    <w:name w:val="header"/>
    <w:basedOn w:val="Standaard"/>
    <w:link w:val="KoptekstChar"/>
    <w:uiPriority w:val="99"/>
    <w:unhideWhenUsed/>
    <w:rsid w:val="00C166E5"/>
    <w:pPr>
      <w:tabs>
        <w:tab w:val="center" w:pos="4536"/>
        <w:tab w:val="right" w:pos="9072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C166E5"/>
    <w:rPr>
      <w:sz w:val="20"/>
      <w:szCs w:val="20"/>
    </w:rPr>
  </w:style>
  <w:style w:type="paragraph" w:styleId="Voettekst">
    <w:name w:val="footer"/>
    <w:basedOn w:val="Standaard"/>
    <w:link w:val="VoettekstChar"/>
    <w:uiPriority w:val="99"/>
    <w:unhideWhenUsed/>
    <w:rsid w:val="00C166E5"/>
    <w:pPr>
      <w:tabs>
        <w:tab w:val="center" w:pos="4536"/>
        <w:tab w:val="right" w:pos="9072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C166E5"/>
    <w:rPr>
      <w:sz w:val="20"/>
      <w:szCs w:val="20"/>
    </w:rPr>
  </w:style>
  <w:style w:type="character" w:styleId="Hyperlink">
    <w:name w:val="Hyperlink"/>
    <w:basedOn w:val="Standaardalinea-lettertype"/>
    <w:uiPriority w:val="99"/>
    <w:unhideWhenUsed/>
    <w:rsid w:val="00C166E5"/>
    <w:rPr>
      <w:color w:val="0000FF" w:themeColor="hyperlink"/>
      <w:u w:val="single"/>
    </w:rPr>
  </w:style>
  <w:style w:type="character" w:customStyle="1" w:styleId="sc31">
    <w:name w:val="sc31"/>
    <w:basedOn w:val="Standaardalinea-lettertype"/>
    <w:rsid w:val="00046003"/>
    <w:rPr>
      <w:rFonts w:ascii="Courier New" w:hAnsi="Courier New" w:cs="Courier New" w:hint="default"/>
      <w:color w:val="008080"/>
      <w:sz w:val="20"/>
      <w:szCs w:val="20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2429A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eastAsia="nl-BE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semiHidden/>
    <w:rsid w:val="002429A6"/>
    <w:rPr>
      <w:rFonts w:ascii="Courier New" w:eastAsia="Times New Roman" w:hAnsi="Courier New" w:cs="Courier New"/>
      <w:sz w:val="20"/>
      <w:szCs w:val="20"/>
      <w:lang w:eastAsia="nl-BE"/>
    </w:rPr>
  </w:style>
  <w:style w:type="character" w:styleId="HTMLCode">
    <w:name w:val="HTML Code"/>
    <w:basedOn w:val="Standaardalinea-lettertype"/>
    <w:uiPriority w:val="99"/>
    <w:semiHidden/>
    <w:unhideWhenUsed/>
    <w:rsid w:val="002429A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88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46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7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00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23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0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026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59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01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5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3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40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95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79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2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92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08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2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9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44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909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62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3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93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83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39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2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277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48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7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10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55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62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298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56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607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19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6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74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56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53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4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41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0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704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36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604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09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18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09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8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35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9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6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FE0BC7-68C9-4A30-B8AA-AFD2EA2951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9</TotalTime>
  <Pages>12</Pages>
  <Words>2485</Words>
  <Characters>13672</Characters>
  <Application>Microsoft Office Word</Application>
  <DocSecurity>0</DocSecurity>
  <Lines>113</Lines>
  <Paragraphs>3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te PC Bart</dc:creator>
  <cp:lastModifiedBy>leerling</cp:lastModifiedBy>
  <cp:revision>29</cp:revision>
  <dcterms:created xsi:type="dcterms:W3CDTF">2017-01-09T10:26:00Z</dcterms:created>
  <dcterms:modified xsi:type="dcterms:W3CDTF">2017-02-09T14:05:00Z</dcterms:modified>
</cp:coreProperties>
</file>